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BECCD9" w14:textId="6AB64E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8B6EDE">
        <w:rPr>
          <w:rFonts w:eastAsia="SimSun"/>
          <w:b/>
          <w:sz w:val="24"/>
          <w:lang w:val="en-US" w:eastAsia="zh-CN"/>
        </w:rPr>
        <w:t>5</w:t>
      </w:r>
      <w:r w:rsidR="00D728F9" w:rsidRPr="00D728F9">
        <w:rPr>
          <w:rFonts w:eastAsia="SimSun" w:hint="eastAsia"/>
          <w:b/>
          <w:sz w:val="24"/>
          <w:lang w:val="en-US" w:eastAsia="zh-CN"/>
        </w:rPr>
        <w:t xml:space="preserve"> </w:t>
      </w:r>
      <w:r w:rsidR="00D728F9">
        <w:rPr>
          <w:rFonts w:eastAsia="SimSun" w:hint="eastAsia"/>
          <w:b/>
          <w:sz w:val="24"/>
          <w:lang w:val="en-US" w:eastAsia="zh-CN"/>
        </w:rPr>
        <w:t>Electronic</w:t>
      </w:r>
      <w:r w:rsidR="001F6C49">
        <w:rPr>
          <w:rFonts w:eastAsia="SimSun"/>
          <w:b/>
          <w:sz w:val="24"/>
          <w:lang w:val="en-US" w:eastAsia="zh-CN"/>
        </w:rPr>
        <w:tab/>
      </w:r>
      <w:r>
        <w:rPr>
          <w:rFonts w:eastAsia="SimSun"/>
          <w:b/>
          <w:sz w:val="24"/>
          <w:lang w:val="en-US" w:eastAsia="zh-CN"/>
        </w:rPr>
        <w:t xml:space="preserve"> </w:t>
      </w:r>
      <w:r w:rsidR="00176FB2" w:rsidRPr="00D1609B">
        <w:rPr>
          <w:rFonts w:eastAsia="SimSun"/>
          <w:b/>
          <w:sz w:val="24"/>
          <w:lang w:val="en-US" w:eastAsia="zh-CN"/>
        </w:rPr>
        <w:t>R2-210</w:t>
      </w:r>
      <w:r w:rsidR="00AD61C7">
        <w:rPr>
          <w:rFonts w:eastAsia="SimSun" w:hint="eastAsia"/>
          <w:b/>
          <w:sz w:val="24"/>
          <w:lang w:val="en-US" w:eastAsia="zh-CN"/>
        </w:rPr>
        <w:t>wxyz</w:t>
      </w:r>
    </w:p>
    <w:p w14:paraId="13C579C6" w14:textId="0EE82BDA" w:rsidR="00573576" w:rsidRDefault="00D728F9">
      <w:pPr>
        <w:pStyle w:val="CRCoverPage"/>
        <w:outlineLvl w:val="0"/>
        <w:rPr>
          <w:rFonts w:eastAsia="SimSun"/>
          <w:b/>
          <w:sz w:val="24"/>
          <w:lang w:val="en-US" w:eastAsia="zh-CN"/>
        </w:rPr>
      </w:pPr>
      <w:r>
        <w:rPr>
          <w:rFonts w:eastAsia="SimSun"/>
          <w:b/>
          <w:sz w:val="24"/>
          <w:lang w:val="en-US" w:eastAsia="zh-CN"/>
        </w:rPr>
        <w:t>Online</w:t>
      </w:r>
      <w:r w:rsidR="00BC5FF2">
        <w:rPr>
          <w:rFonts w:eastAsia="SimSun" w:hint="eastAsia"/>
          <w:b/>
          <w:sz w:val="24"/>
          <w:lang w:val="en-US" w:eastAsia="zh-CN"/>
        </w:rPr>
        <w:t xml:space="preserve"> Meeting</w:t>
      </w:r>
      <w:r w:rsidR="00BC5FF2">
        <w:rPr>
          <w:rFonts w:eastAsia="SimSun"/>
          <w:b/>
          <w:sz w:val="24"/>
          <w:lang w:val="en-US" w:eastAsia="zh-CN"/>
        </w:rPr>
        <w:t xml:space="preserve">, </w:t>
      </w:r>
      <w:r w:rsidR="00164393">
        <w:rPr>
          <w:rFonts w:eastAsia="SimSun"/>
          <w:b/>
          <w:sz w:val="24"/>
          <w:lang w:val="en-US" w:eastAsia="zh-CN"/>
        </w:rPr>
        <w:t>Aug</w:t>
      </w:r>
      <w:r w:rsidR="00BC5FF2">
        <w:rPr>
          <w:rFonts w:eastAsia="SimSun"/>
          <w:b/>
          <w:sz w:val="24"/>
          <w:lang w:val="en-US" w:eastAsia="zh-CN"/>
        </w:rPr>
        <w:t xml:space="preserve"> </w:t>
      </w:r>
      <w:r w:rsidR="00CC4846">
        <w:rPr>
          <w:rFonts w:eastAsia="SimSun"/>
          <w:b/>
          <w:sz w:val="24"/>
          <w:lang w:val="en-US" w:eastAsia="zh-CN"/>
        </w:rPr>
        <w:t>1</w:t>
      </w:r>
      <w:r w:rsidR="00164393">
        <w:rPr>
          <w:rFonts w:eastAsia="SimSun"/>
          <w:b/>
          <w:sz w:val="24"/>
          <w:lang w:val="en-US" w:eastAsia="zh-CN"/>
        </w:rPr>
        <w:t>6</w:t>
      </w:r>
      <w:r w:rsidR="00BC5FF2">
        <w:rPr>
          <w:rFonts w:eastAsia="SimSun"/>
          <w:b/>
          <w:sz w:val="24"/>
          <w:lang w:val="en-US" w:eastAsia="zh-CN"/>
        </w:rPr>
        <w:t xml:space="preserve"> – </w:t>
      </w:r>
      <w:r w:rsidR="00CC4846">
        <w:rPr>
          <w:rFonts w:eastAsia="SimSun"/>
          <w:b/>
          <w:sz w:val="24"/>
          <w:lang w:val="en-US" w:eastAsia="zh-CN"/>
        </w:rPr>
        <w:t>27</w:t>
      </w:r>
      <w:r w:rsidR="00BC5FF2">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B081FA5" w:rsidR="00573576" w:rsidRDefault="00BC5FF2" w:rsidP="00A46A3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6A3A">
              <w:rPr>
                <w:rFonts w:eastAsia="SimSun"/>
                <w:b/>
                <w:sz w:val="28"/>
                <w:lang w:val="en-US" w:eastAsia="zh-CN"/>
              </w:rPr>
              <w:t>6</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rsidP="00DC4E4A">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SimSun"/>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r>
              <w:t>NR_SL_relay</w:t>
            </w:r>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303D3D60" w:rsidR="00573576" w:rsidRDefault="00BC5FF2" w:rsidP="00A95500">
            <w:pPr>
              <w:pStyle w:val="CRCoverPage"/>
              <w:spacing w:after="0"/>
              <w:ind w:left="100"/>
              <w:rPr>
                <w:rFonts w:eastAsia="SimSun"/>
                <w:lang w:eastAsia="zh-CN"/>
              </w:rPr>
            </w:pPr>
            <w:r>
              <w:t>20</w:t>
            </w:r>
            <w:r>
              <w:rPr>
                <w:rFonts w:hint="eastAsia"/>
                <w:lang w:eastAsia="zh-CN"/>
              </w:rPr>
              <w:t>2</w:t>
            </w:r>
            <w:r w:rsidR="003D7C85">
              <w:rPr>
                <w:lang w:eastAsia="zh-CN"/>
              </w:rPr>
              <w:t>1</w:t>
            </w:r>
            <w:r>
              <w:rPr>
                <w:rFonts w:hint="eastAsia"/>
                <w:lang w:eastAsia="zh-CN"/>
              </w:rPr>
              <w:t>-</w:t>
            </w:r>
            <w:r w:rsidR="00047C64">
              <w:rPr>
                <w:lang w:eastAsia="zh-CN"/>
              </w:rPr>
              <w:t>11</w:t>
            </w:r>
            <w:r>
              <w:rPr>
                <w:rFonts w:hint="eastAsia"/>
                <w:lang w:eastAsia="zh-CN"/>
              </w:rPr>
              <w:t>-</w:t>
            </w:r>
            <w:r w:rsidR="00047C64">
              <w:rPr>
                <w:rFonts w:hint="eastAsia"/>
                <w:lang w:eastAsia="zh-CN"/>
              </w:rPr>
              <w:t>15</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SimSun"/>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SimSun"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SimSun" w:hint="eastAsia"/>
                <w:lang w:eastAsia="zh-CN"/>
              </w:rPr>
              <w:t xml:space="preserve">, </w:t>
            </w:r>
            <w:r w:rsidR="00145CCC">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SimSun"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SimSun"/>
                <w:lang w:val="en-US" w:eastAsia="zh-CN"/>
              </w:rPr>
            </w:pPr>
            <w:r>
              <w:rPr>
                <w:rFonts w:eastAsia="SimSun"/>
                <w:lang w:val="en-US" w:eastAsia="zh-CN"/>
              </w:rPr>
              <w:t xml:space="preserve">2, </w:t>
            </w:r>
            <w:r w:rsidR="0074731D">
              <w:rPr>
                <w:rFonts w:eastAsia="SimSun"/>
                <w:lang w:val="en-US" w:eastAsia="zh-CN"/>
              </w:rPr>
              <w:t xml:space="preserve">3.1, </w:t>
            </w:r>
            <w:r w:rsidR="005D5025">
              <w:rPr>
                <w:rFonts w:eastAsia="SimSun"/>
                <w:lang w:val="en-US" w:eastAsia="zh-CN"/>
              </w:rPr>
              <w:t>3.</w:t>
            </w:r>
            <w:r w:rsidR="00652FE3">
              <w:rPr>
                <w:rFonts w:eastAsia="SimSun"/>
                <w:lang w:val="en-US" w:eastAsia="zh-CN"/>
              </w:rPr>
              <w:t>2</w:t>
            </w:r>
            <w:r w:rsidR="005D5025">
              <w:rPr>
                <w:rFonts w:eastAsia="SimSun"/>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SimSun"/>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SimSun"/>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E6A98FE" w14:textId="77777777" w:rsidR="00B110AE" w:rsidRPr="006A79FE" w:rsidRDefault="00B110AE" w:rsidP="00B110AE">
      <w:pPr>
        <w:pStyle w:val="Heading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3GPP TS 38.304: "NR; User Equipment (UE) procedures in Idl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pPr>
      <w:bookmarkStart w:id="4" w:name="_Toc37231821"/>
      <w:r w:rsidRPr="006A79FE">
        <w:t>[43]</w:t>
      </w:r>
      <w:r w:rsidRPr="006A79FE">
        <w:tab/>
        <w:t>3GPP TS 37.355: "LTE Positioning Protocol (LPP)".</w:t>
      </w:r>
    </w:p>
    <w:p w14:paraId="468E1A8F" w14:textId="565AF312" w:rsidR="00C03A0D" w:rsidRDefault="00C03A0D" w:rsidP="00B110A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235F5964" w:rsidR="00B110AE" w:rsidRPr="006A79FE" w:rsidRDefault="00B110AE" w:rsidP="00B110AE">
      <w:pPr>
        <w:pStyle w:val="EX"/>
      </w:pPr>
    </w:p>
    <w:p w14:paraId="2576C3BC" w14:textId="77777777" w:rsidR="00B110AE" w:rsidRPr="006A79FE" w:rsidRDefault="00B110AE" w:rsidP="00B110AE">
      <w:pPr>
        <w:pStyle w:val="Heading1"/>
      </w:pPr>
      <w:bookmarkStart w:id="8" w:name="_Toc67860602"/>
      <w:r w:rsidRPr="006A79FE">
        <w:t>3</w:t>
      </w:r>
      <w:r w:rsidRPr="006A79FE">
        <w:tab/>
        <w:t>Definitions</w:t>
      </w:r>
      <w:bookmarkEnd w:id="2"/>
      <w:bookmarkEnd w:id="3"/>
      <w:bookmarkEnd w:id="4"/>
      <w:r w:rsidRPr="006A79FE">
        <w:t xml:space="preserve"> and Abbreviations</w:t>
      </w:r>
      <w:bookmarkEnd w:id="8"/>
    </w:p>
    <w:p w14:paraId="583FC54F" w14:textId="77777777" w:rsidR="00B110AE" w:rsidRPr="006A79FE" w:rsidRDefault="00B110AE" w:rsidP="00B110AE">
      <w:pPr>
        <w:pStyle w:val="Heading2"/>
      </w:pPr>
      <w:bookmarkStart w:id="9" w:name="_Toc20387886"/>
      <w:bookmarkStart w:id="10" w:name="_Toc29375965"/>
      <w:bookmarkStart w:id="11" w:name="_Toc37231822"/>
      <w:bookmarkStart w:id="12" w:name="_Toc46501875"/>
      <w:bookmarkStart w:id="13" w:name="_Toc51971223"/>
      <w:bookmarkStart w:id="14" w:name="_Toc52551206"/>
      <w:bookmarkStart w:id="15" w:name="_Toc67860603"/>
      <w:r w:rsidRPr="006A79FE">
        <w:t>3.1</w:t>
      </w:r>
      <w:r w:rsidRPr="006A79FE">
        <w:tab/>
        <w:t>Abbreviations</w:t>
      </w:r>
      <w:bookmarkEnd w:id="9"/>
      <w:bookmarkEnd w:id="10"/>
      <w:bookmarkEnd w:id="11"/>
      <w:bookmarkEnd w:id="12"/>
      <w:bookmarkEnd w:id="13"/>
      <w:bookmarkEnd w:id="14"/>
      <w:bookmarkEnd w:id="15"/>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5G QoS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lastRenderedPageBreak/>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6"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7" w:author="Xuelong Wang" w:date="2021-06-03T10:36:00Z"/>
        </w:rPr>
      </w:pPr>
      <w:ins w:id="18" w:author="Xuelong Wang" w:date="2021-06-03T10:36:00Z">
        <w:r>
          <w:t>L2</w:t>
        </w:r>
        <w:r>
          <w:tab/>
        </w:r>
        <w:r>
          <w:tab/>
        </w:r>
      </w:ins>
      <w:ins w:id="19" w:author="Xuelong Wang" w:date="2021-06-03T10:37:00Z">
        <w:r>
          <w:tab/>
        </w:r>
        <w:r>
          <w:tab/>
        </w:r>
        <w:r>
          <w:tab/>
        </w:r>
      </w:ins>
      <w:ins w:id="20" w:author="Xuelong Wang" w:date="2021-06-03T10:36:00Z">
        <w:r>
          <w:t>Layer-2</w:t>
        </w:r>
      </w:ins>
    </w:p>
    <w:p w14:paraId="2B937121" w14:textId="6FEB68C1" w:rsidR="008A5DDC" w:rsidRPr="006A79FE" w:rsidRDefault="008A5DDC" w:rsidP="008A5DDC">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IoT</w:t>
      </w:r>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lastRenderedPageBreak/>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t>QoS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Reflective QoS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Default="00B110AE" w:rsidP="00B110AE">
      <w:pPr>
        <w:pStyle w:val="EW"/>
        <w:rPr>
          <w:ins w:id="22" w:author="Xuelong Wang@RAN2#116" w:date="2021-11-15T14:45:00Z"/>
        </w:rPr>
      </w:pPr>
      <w:r w:rsidRPr="006A79FE">
        <w:t>SR</w:t>
      </w:r>
      <w:r w:rsidRPr="006A79FE">
        <w:tab/>
        <w:t>Scheduling Request</w:t>
      </w:r>
    </w:p>
    <w:p w14:paraId="30CBF167" w14:textId="70548F68" w:rsidR="00A10FD0" w:rsidRPr="006A79FE" w:rsidRDefault="00A10FD0" w:rsidP="00B110AE">
      <w:pPr>
        <w:pStyle w:val="EW"/>
      </w:pPr>
      <w:ins w:id="23" w:author="Xuelong Wang@RAN2#116" w:date="2021-11-15T14:45:00Z">
        <w:r>
          <w:t>SRAP</w:t>
        </w:r>
        <w:r>
          <w:tab/>
          <w:t>Sidelink Relay Adapt</w:t>
        </w:r>
      </w:ins>
      <w:ins w:id="24" w:author="Xuelong Wang@RAN2#116" w:date="2021-11-15T14:46:00Z">
        <w:r w:rsidR="00C002F4">
          <w:t>ation</w:t>
        </w:r>
      </w:ins>
      <w:ins w:id="25" w:author="Xuelong Wang@RAN2#116" w:date="2021-11-15T14:45:00Z">
        <w:r>
          <w:t xml:space="preserve"> Protocol</w:t>
        </w:r>
      </w:ins>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6"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7" w:author="Xuelong Wang" w:date="2021-06-03T10:37:00Z">
        <w:r w:rsidRPr="00200929">
          <w:lastRenderedPageBreak/>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SimSun"/>
          <w:lang w:eastAsia="zh-CN"/>
        </w:rPr>
        <w:t>n</w:t>
      </w:r>
      <w:proofErr w:type="spellEnd"/>
      <w:r w:rsidRPr="006A79FE">
        <w:t>-C</w:t>
      </w:r>
      <w:r w:rsidRPr="006A79FE">
        <w:tab/>
      </w:r>
      <w:proofErr w:type="spellStart"/>
      <w:r w:rsidRPr="006A79FE">
        <w:t>X</w:t>
      </w:r>
      <w:r w:rsidRPr="006A79FE">
        <w:rPr>
          <w:rFonts w:eastAsia="SimSun"/>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SimSun"/>
          <w:lang w:eastAsia="zh-CN"/>
        </w:rPr>
        <w:t>n</w:t>
      </w:r>
      <w:proofErr w:type="spellEnd"/>
      <w:r w:rsidRPr="006A79FE">
        <w:t>-U</w:t>
      </w:r>
      <w:r w:rsidRPr="006A79FE">
        <w:tab/>
      </w:r>
      <w:proofErr w:type="spellStart"/>
      <w:r w:rsidRPr="006A79FE">
        <w:t>X</w:t>
      </w:r>
      <w:r w:rsidRPr="006A79FE">
        <w:rPr>
          <w:rFonts w:eastAsia="SimSun"/>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Heading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SimSun"/>
          <w:b/>
          <w:lang w:eastAsia="zh-CN"/>
        </w:rPr>
        <w:t>Conditional Handover (CHO</w:t>
      </w:r>
      <w:r w:rsidRPr="006A79FE">
        <w:rPr>
          <w:rFonts w:eastAsia="SimSun"/>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8"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35B02A4C" w:rsidR="00F26575" w:rsidRPr="006A79FE" w:rsidRDefault="00F26575" w:rsidP="00B110AE">
      <w:ins w:id="29" w:author="Xuelong Wang" w:date="2021-06-03T10:38:00Z">
        <w:r w:rsidRPr="00F26575">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rsidR="00DE4026">
          <w:t xml:space="preserve">where </w:t>
        </w:r>
        <w:r w:rsidR="00DE4026" w:rsidRPr="00650A51">
          <w:rPr>
            <w:color w:val="FF0000"/>
          </w:rPr>
          <w:t xml:space="preserve">data is </w:t>
        </w:r>
      </w:ins>
      <w:proofErr w:type="spellStart"/>
      <w:ins w:id="35" w:author="Xuelong Wang" w:date="2021-06-03T10:47:00Z">
        <w:r w:rsidR="00DE4026">
          <w:rPr>
            <w:color w:val="FF0000"/>
          </w:rPr>
          <w:t>transmited</w:t>
        </w:r>
        <w:proofErr w:type="spellEnd"/>
        <w:r w:rsidR="00DE4026">
          <w:rPr>
            <w:color w:val="FF0000"/>
          </w:rPr>
          <w:t xml:space="preserve"> </w:t>
        </w:r>
      </w:ins>
      <w:ins w:id="36" w:author="Xuelong Wang" w:date="2021-06-03T10:46:00Z">
        <w:r w:rsidR="00DE4026">
          <w:t xml:space="preserve">between a </w:t>
        </w:r>
        <w:del w:id="37" w:author="Xuelong Wang@RAN2#115" w:date="2021-09-06T15:16:00Z">
          <w:r w:rsidR="00DE4026" w:rsidDel="00E032E2">
            <w:delText>U2N</w:delText>
          </w:r>
          <w:r w:rsidR="00DE4026" w:rsidRPr="00B74D1F" w:rsidDel="00E032E2">
            <w:delText xml:space="preserve"> Remote </w:delText>
          </w:r>
        </w:del>
        <w:r w:rsidR="00DE4026" w:rsidRPr="00B74D1F">
          <w:t>UE</w:t>
        </w:r>
        <w:r w:rsidR="00DE4026">
          <w:t xml:space="preserve"> and the network</w:t>
        </w:r>
      </w:ins>
      <w:ins w:id="38" w:author="Xuelong Wang" w:date="2021-06-03T10:47:00Z">
        <w:r w:rsidR="00DE4026">
          <w:t xml:space="preserve"> without relaying</w:t>
        </w:r>
      </w:ins>
      <w:ins w:id="39"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r w:rsidRPr="006A79FE">
        <w:rPr>
          <w:b/>
        </w:rPr>
        <w:t>gNB</w:t>
      </w:r>
      <w:proofErr w:type="spellEnd"/>
      <w:r w:rsidRPr="006A79FE">
        <w:t xml:space="preserve">: node providing NR user plane and control plane protocol terminations towards the </w:t>
      </w:r>
      <w:proofErr w:type="gramStart"/>
      <w:r w:rsidRPr="006A79FE">
        <w:t>UE, and</w:t>
      </w:r>
      <w:proofErr w:type="gramEnd"/>
      <w:r w:rsidRPr="006A79FE">
        <w:t xml:space="preserve">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40"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41" w:author="Xuelong Wang" w:date="2021-06-03T10:39:00Z">
        <w:r w:rsidRPr="00091019">
          <w:rPr>
            <w:b/>
          </w:rPr>
          <w:lastRenderedPageBreak/>
          <w:t>Indirect Path</w:t>
        </w:r>
        <w:r>
          <w:t xml:space="preserve">: </w:t>
        </w:r>
      </w:ins>
      <w:ins w:id="42" w:author="Xuelong Wang" w:date="2021-06-03T10:44:00Z">
        <w:r w:rsidR="00091019">
          <w:t xml:space="preserve">a type of </w:t>
        </w:r>
      </w:ins>
      <w:ins w:id="43" w:author="Xuelong Wang" w:date="2021-06-03T10:45:00Z">
        <w:r w:rsidR="00091019">
          <w:t xml:space="preserve">UE-to-Network </w:t>
        </w:r>
      </w:ins>
      <w:ins w:id="44"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r w:rsidRPr="006A79FE">
        <w:rPr>
          <w:b/>
        </w:rPr>
        <w:t>ng-</w:t>
      </w:r>
      <w:proofErr w:type="spellStart"/>
      <w:r w:rsidRPr="006A79FE">
        <w:rPr>
          <w:b/>
        </w:rPr>
        <w:t>eNB</w:t>
      </w:r>
      <w:proofErr w:type="spellEnd"/>
      <w:r w:rsidRPr="006A79FE">
        <w:t xml:space="preserve">: node providing E-UTRA user plane and control plane protocol terminations towards the </w:t>
      </w:r>
      <w:proofErr w:type="gramStart"/>
      <w:r w:rsidRPr="006A79FE">
        <w:t>UE, and</w:t>
      </w:r>
      <w:proofErr w:type="gramEnd"/>
      <w:r w:rsidRPr="006A79FE">
        <w:t xml:space="preserve">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NR sidelink</w:t>
      </w:r>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5"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6" w:author="Xuelong Wang" w:date="2021-06-03T10:38:00Z"/>
        </w:rPr>
      </w:pPr>
      <w:ins w:id="47"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8"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Next Modified Subclause (new)</w:t>
      </w:r>
    </w:p>
    <w:p w14:paraId="3A966AE1" w14:textId="77777777" w:rsidR="005D5025" w:rsidRDefault="005D5025" w:rsidP="005D5025">
      <w:pPr>
        <w:pStyle w:val="Heading2"/>
        <w:overflowPunct w:val="0"/>
        <w:autoSpaceDE w:val="0"/>
        <w:autoSpaceDN w:val="0"/>
        <w:adjustRightInd w:val="0"/>
        <w:textAlignment w:val="baseline"/>
        <w:rPr>
          <w:ins w:id="49" w:author="Xuelong Wang" w:date="2021-04-22T14:38:00Z"/>
          <w:rFonts w:eastAsia="SimSun"/>
          <w:lang w:eastAsia="ja-JP"/>
        </w:rPr>
      </w:pPr>
      <w:bookmarkStart w:id="50" w:name="_Toc46502102"/>
      <w:bookmarkStart w:id="51" w:name="_Toc37232028"/>
      <w:bookmarkStart w:id="52" w:name="_Toc29376131"/>
      <w:bookmarkStart w:id="53" w:name="_Toc20388051"/>
      <w:bookmarkStart w:id="54" w:name="_Toc52551433"/>
      <w:bookmarkStart w:id="55" w:name="_Toc51971450"/>
      <w:ins w:id="56" w:author="Xuelong Wang" w:date="2021-04-22T14:38:00Z">
        <w:r>
          <w:rPr>
            <w:rFonts w:eastAsia="SimSun" w:hint="eastAsia"/>
            <w:lang w:eastAsia="ja-JP"/>
          </w:rPr>
          <w:t>16.</w:t>
        </w:r>
        <w:r>
          <w:rPr>
            <w:rFonts w:eastAsia="SimSun"/>
            <w:lang w:eastAsia="ja-JP"/>
          </w:rPr>
          <w:t>x</w:t>
        </w:r>
        <w:r>
          <w:rPr>
            <w:rFonts w:eastAsia="SimSun"/>
            <w:lang w:eastAsia="ja-JP"/>
          </w:rPr>
          <w:tab/>
        </w:r>
        <w:bookmarkEnd w:id="50"/>
        <w:bookmarkEnd w:id="51"/>
        <w:bookmarkEnd w:id="52"/>
        <w:bookmarkEnd w:id="53"/>
        <w:bookmarkEnd w:id="54"/>
        <w:bookmarkEnd w:id="55"/>
        <w:r>
          <w:rPr>
            <w:rFonts w:eastAsia="SimSun"/>
            <w:lang w:eastAsia="ja-JP"/>
          </w:rPr>
          <w:t xml:space="preserve">Sidelink Relay </w:t>
        </w:r>
      </w:ins>
    </w:p>
    <w:p w14:paraId="378F15AD" w14:textId="77777777" w:rsidR="005D5025" w:rsidRDefault="005D5025" w:rsidP="005D5025">
      <w:pPr>
        <w:pStyle w:val="Heading3"/>
        <w:overflowPunct w:val="0"/>
        <w:autoSpaceDE w:val="0"/>
        <w:autoSpaceDN w:val="0"/>
        <w:adjustRightInd w:val="0"/>
        <w:textAlignment w:val="baseline"/>
        <w:rPr>
          <w:ins w:id="57" w:author="Xuelong Wang" w:date="2021-04-22T14:38:00Z"/>
          <w:rFonts w:eastAsia="SimSun"/>
        </w:rPr>
      </w:pPr>
      <w:ins w:id="58" w:author="Xuelong Wang" w:date="2021-04-22T14:38:00Z">
        <w:r>
          <w:rPr>
            <w:rFonts w:eastAsia="SimSun" w:hint="eastAsia"/>
          </w:rPr>
          <w:t>16.</w:t>
        </w:r>
        <w:r>
          <w:rPr>
            <w:rFonts w:eastAsia="SimSun"/>
          </w:rPr>
          <w:t>x.1</w:t>
        </w:r>
        <w:r>
          <w:rPr>
            <w:rFonts w:eastAsia="SimSun"/>
          </w:rPr>
          <w:tab/>
          <w:t xml:space="preserve">General </w:t>
        </w:r>
      </w:ins>
    </w:p>
    <w:p w14:paraId="073F62D2" w14:textId="0EDB2A2B" w:rsidR="005D5025" w:rsidRPr="00182F1D" w:rsidDel="005D3F42" w:rsidRDefault="005D5025" w:rsidP="002152A6">
      <w:pPr>
        <w:pStyle w:val="EditorsNote"/>
        <w:rPr>
          <w:ins w:id="59" w:author="Xuelong Wang" w:date="2021-04-22T14:39:00Z"/>
          <w:del w:id="60" w:author="Xuelong Wang@RAN2#115" w:date="2021-09-03T10:13:00Z"/>
          <w:lang w:eastAsia="ko-KR"/>
        </w:rPr>
      </w:pPr>
      <w:del w:id="61" w:author="Xuelong Wang@RAN2#115" w:date="2021-09-03T10:13:00Z">
        <w:r w:rsidRPr="00182F1D" w:rsidDel="005D3F42">
          <w:rPr>
            <w:lang w:eastAsia="ko-KR"/>
          </w:rPr>
          <w:delText xml:space="preserve">Editor’s Note: the general description for sidelink relay </w:delText>
        </w:r>
        <w:r w:rsidR="0035559D" w:rsidRPr="00182F1D" w:rsidDel="005D3F42">
          <w:rPr>
            <w:lang w:eastAsia="ko-KR"/>
          </w:rPr>
          <w:delText xml:space="preserve">is provided </w:delText>
        </w:r>
        <w:r w:rsidRPr="00182F1D" w:rsidDel="005D3F42">
          <w:rPr>
            <w:lang w:eastAsia="ko-KR"/>
          </w:rPr>
          <w:delText>in this section</w:delText>
        </w:r>
        <w:r w:rsidR="0035559D" w:rsidRPr="00182F1D" w:rsidDel="005D3F42">
          <w:rPr>
            <w:lang w:eastAsia="ko-KR"/>
          </w:rPr>
          <w:delText xml:space="preserve"> based on TR38.836</w:delText>
        </w:r>
        <w:r w:rsidRPr="00182F1D" w:rsidDel="005D3F42">
          <w:rPr>
            <w:lang w:eastAsia="ko-KR"/>
          </w:rPr>
          <w:delText>.</w:delText>
        </w:r>
        <w:r w:rsidR="00D81546" w:rsidRPr="00182F1D" w:rsidDel="005D3F42">
          <w:rPr>
            <w:lang w:eastAsia="ko-KR"/>
          </w:rPr>
          <w:delText xml:space="preserve"> Describe both L2 and L3 relay in general. </w:delText>
        </w:r>
        <w:r w:rsidR="00FD1A62" w:rsidRPr="00182F1D" w:rsidDel="005D3F42">
          <w:rPr>
            <w:lang w:eastAsia="ko-KR"/>
          </w:rPr>
          <w:delText xml:space="preserve">A system architecture may be depicted from RAN perspective. </w:delText>
        </w:r>
        <w:r w:rsidR="00AC1E4D" w:rsidRPr="00182F1D" w:rsidDel="005D3F42">
          <w:rPr>
            <w:lang w:eastAsia="ko-KR"/>
          </w:rPr>
          <w:delText>This section can also describe the subtopics that does not need be assigned with a separate sub-section.</w:delText>
        </w:r>
      </w:del>
      <w:ins w:id="62" w:author="Xuelong Wang" w:date="2021-04-22T15:05:00Z">
        <w:del w:id="63" w:author="Xuelong Wang@RAN2#115" w:date="2021-09-03T10:13:00Z">
          <w:r w:rsidR="00AC1E4D" w:rsidRPr="00182F1D" w:rsidDel="005D3F42">
            <w:rPr>
              <w:lang w:eastAsia="ko-KR"/>
            </w:rPr>
            <w:delText xml:space="preserve"> </w:delText>
          </w:r>
        </w:del>
      </w:ins>
    </w:p>
    <w:p w14:paraId="46DB58D4" w14:textId="16E0D886" w:rsidR="001E2A3E" w:rsidRDefault="001E2A3E" w:rsidP="002152A6">
      <w:pPr>
        <w:pStyle w:val="EditorsNote"/>
        <w:rPr>
          <w:ins w:id="64" w:author="Xuelong Wang@RAN2#115" w:date="2021-09-06T15:17:00Z"/>
          <w:lang w:eastAsia="ko-KR"/>
        </w:rPr>
      </w:pPr>
      <w:del w:id="65" w:author="Xuelong Wang@RAN2#115" w:date="2021-09-03T10:13:00Z">
        <w:r w:rsidRPr="00182F1D" w:rsidDel="005D3F42">
          <w:rPr>
            <w:lang w:eastAsia="ko-KR"/>
          </w:rPr>
          <w:delText>Editor’s Note: The following paragraph is to capture the agreement of “RRC state combination of Relay UE in RRC_IDLE and Remote UE in RRC_INACTIVE is supported.”. the additional text is sourced from TR38.836</w:delText>
        </w:r>
      </w:del>
    </w:p>
    <w:p w14:paraId="298A4B1D" w14:textId="6ECA2CA1" w:rsidR="00233A0F" w:rsidRPr="00182F1D" w:rsidRDefault="00233A0F" w:rsidP="00233A0F">
      <w:pPr>
        <w:pStyle w:val="EditorsNote"/>
        <w:ind w:left="0" w:firstLine="0"/>
        <w:rPr>
          <w:ins w:id="66" w:author="Xuelong Wang" w:date="2021-06-02T11:15:00Z"/>
          <w:lang w:eastAsia="ko-KR"/>
        </w:rPr>
      </w:pPr>
      <w:ins w:id="67" w:author="Xuelong Wang@RAN2#115" w:date="2021-09-06T15:17:00Z">
        <w:r w:rsidRPr="00571854">
          <w:t xml:space="preserve">Sidelink relay </w:t>
        </w:r>
        <w:r>
          <w:t xml:space="preserve">is introduced to support </w:t>
        </w:r>
        <w:r w:rsidRPr="00571854">
          <w:t xml:space="preserve">5G </w:t>
        </w:r>
        <w:proofErr w:type="spellStart"/>
        <w:r w:rsidRPr="00571854">
          <w:t>ProSe</w:t>
        </w:r>
        <w:proofErr w:type="spellEnd"/>
        <w:r w:rsidRPr="00571854">
          <w:t xml:space="preserve"> UE-to-Network Relay </w:t>
        </w:r>
        <w:r>
          <w:t>(</w:t>
        </w:r>
        <w:r w:rsidRPr="00571854">
          <w:t>U2N Relay</w:t>
        </w:r>
        <w:r>
          <w:t xml:space="preserve">) function (specified in TS 23.304 [xx]) </w:t>
        </w:r>
        <w:r w:rsidRPr="00571854">
          <w:t xml:space="preserve">to </w:t>
        </w:r>
        <w:r>
          <w:t>provide</w:t>
        </w:r>
        <w:r w:rsidRPr="00571854">
          <w:t xml:space="preserve"> connectivity to the network for U2N Remote UE(s)</w:t>
        </w:r>
        <w:r>
          <w:t>. Both L2 and L3 U2N Relay architecture are supported.</w:t>
        </w:r>
      </w:ins>
    </w:p>
    <w:p w14:paraId="67EB95E1" w14:textId="04B7FE9C" w:rsidR="001E2A3E" w:rsidRDefault="001E2A3E" w:rsidP="001E2A3E">
      <w:pPr>
        <w:rPr>
          <w:ins w:id="68" w:author="Xuelong Wang" w:date="2021-06-02T11:15:00Z"/>
        </w:rPr>
      </w:pPr>
      <w:ins w:id="69" w:author="Xuelong Wang" w:date="2021-06-02T11:15:00Z">
        <w:r w:rsidRPr="00A915D4">
          <w:t xml:space="preserve">A </w:t>
        </w:r>
      </w:ins>
      <w:ins w:id="70" w:author="Xuelong Wang" w:date="2021-06-02T14:14:00Z">
        <w:r w:rsidR="00D44C6B">
          <w:t xml:space="preserve">U2N </w:t>
        </w:r>
      </w:ins>
      <w:ins w:id="71"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72" w:author="Xuelong Wang" w:date="2021-06-02T11:15:00Z"/>
        </w:rPr>
      </w:pPr>
      <w:ins w:id="73" w:author="Xuelong Wang" w:date="2021-06-02T11:15:00Z">
        <w:r>
          <w:t xml:space="preserve">For L2 </w:t>
        </w:r>
      </w:ins>
      <w:ins w:id="74" w:author="Xuelong Wang" w:date="2021-06-02T14:14:00Z">
        <w:r w:rsidR="00D44C6B">
          <w:t>U2N</w:t>
        </w:r>
      </w:ins>
      <w:ins w:id="75" w:author="Xuelong Wang" w:date="2021-06-02T11:15:00Z">
        <w:r>
          <w:t xml:space="preserve"> </w:t>
        </w:r>
      </w:ins>
      <w:ins w:id="76" w:author="Xuelong Wang" w:date="2021-06-04T10:58:00Z">
        <w:r w:rsidR="00D63E68">
          <w:t>r</w:t>
        </w:r>
      </w:ins>
      <w:ins w:id="77" w:author="Xuelong Wang" w:date="2021-06-02T11:15:00Z">
        <w:r>
          <w:t>elay</w:t>
        </w:r>
      </w:ins>
      <w:ins w:id="78" w:author="Xuelong Wang" w:date="2021-06-04T10:57:00Z">
        <w:r w:rsidR="00D63E68">
          <w:t xml:space="preserve"> operation</w:t>
        </w:r>
      </w:ins>
      <w:ins w:id="79"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80" w:author="Xuelong Wang" w:date="2021-06-02T11:15:00Z"/>
          <w:lang w:eastAsia="zh-CN"/>
        </w:rPr>
      </w:pPr>
      <w:ins w:id="81" w:author="Xuelong Wang" w:date="2021-06-02T11:15:00Z">
        <w:r>
          <w:rPr>
            <w:rFonts w:hint="eastAsia"/>
            <w:lang w:eastAsia="zh-CN"/>
          </w:rPr>
          <w:t>-</w:t>
        </w:r>
        <w:r>
          <w:rPr>
            <w:lang w:eastAsia="zh-CN"/>
          </w:rPr>
          <w:tab/>
          <w:t xml:space="preserve">Both </w:t>
        </w:r>
      </w:ins>
      <w:ins w:id="82" w:author="Xuelong Wang" w:date="2021-06-02T14:14:00Z">
        <w:r w:rsidR="00D44C6B">
          <w:t>U2N</w:t>
        </w:r>
      </w:ins>
      <w:ins w:id="83" w:author="Xuelong Wang" w:date="2021-06-02T11:15:00Z">
        <w:r>
          <w:t xml:space="preserve"> Relay</w:t>
        </w:r>
        <w:r>
          <w:rPr>
            <w:lang w:eastAsia="zh-CN"/>
          </w:rPr>
          <w:t xml:space="preserve"> and </w:t>
        </w:r>
      </w:ins>
      <w:ins w:id="84" w:author="Xuelong Wang" w:date="2021-06-02T14:14:00Z">
        <w:r w:rsidR="00D44C6B">
          <w:rPr>
            <w:lang w:eastAsia="zh-CN"/>
          </w:rPr>
          <w:t xml:space="preserve">U2N </w:t>
        </w:r>
      </w:ins>
      <w:ins w:id="85"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86" w:author="Xuelong Wang" w:date="2021-06-02T11:15:00Z"/>
          <w:lang w:eastAsia="zh-CN"/>
        </w:rPr>
      </w:pPr>
      <w:ins w:id="87" w:author="Xuelong Wang" w:date="2021-06-02T11:15:00Z">
        <w:r>
          <w:rPr>
            <w:rFonts w:hint="eastAsia"/>
            <w:lang w:eastAsia="zh-CN"/>
          </w:rPr>
          <w:t>-</w:t>
        </w:r>
        <w:r>
          <w:rPr>
            <w:lang w:eastAsia="zh-CN"/>
          </w:rPr>
          <w:tab/>
        </w:r>
        <w:r w:rsidRPr="00A915D4">
          <w:rPr>
            <w:lang w:eastAsia="zh-CN"/>
          </w:rPr>
          <w:t xml:space="preserve">The </w:t>
        </w:r>
        <w:r>
          <w:t>U</w:t>
        </w:r>
      </w:ins>
      <w:ins w:id="88" w:author="Xuelong Wang" w:date="2021-06-02T14:14:00Z">
        <w:r w:rsidR="00D44C6B">
          <w:t xml:space="preserve">2N </w:t>
        </w:r>
      </w:ins>
      <w:ins w:id="89"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90" w:author="Xuelong Wang" w:date="2021-06-02T14:14:00Z">
        <w:r w:rsidR="00D44C6B">
          <w:t>2N</w:t>
        </w:r>
      </w:ins>
      <w:ins w:id="91" w:author="Xuelong Wang" w:date="2021-06-02T11:15:00Z">
        <w:r>
          <w:t xml:space="preserve"> </w:t>
        </w:r>
        <w:r>
          <w:rPr>
            <w:lang w:eastAsia="zh-CN"/>
          </w:rPr>
          <w:t>Remote UE(s)</w:t>
        </w:r>
        <w:r w:rsidRPr="00A915D4">
          <w:rPr>
            <w:lang w:eastAsia="zh-CN"/>
          </w:rPr>
          <w:t xml:space="preserve"> </w:t>
        </w:r>
        <w:r>
          <w:rPr>
            <w:lang w:eastAsia="zh-CN"/>
          </w:rPr>
          <w:t>are</w:t>
        </w:r>
      </w:ins>
      <w:ins w:id="92" w:author="Xuelong Wang" w:date="2021-06-02T11:17:00Z">
        <w:r w:rsidR="00E23651">
          <w:rPr>
            <w:lang w:eastAsia="zh-CN"/>
          </w:rPr>
          <w:t xml:space="preserve"> either</w:t>
        </w:r>
      </w:ins>
      <w:ins w:id="93" w:author="Xuelong Wang" w:date="2021-06-02T11:15:00Z">
        <w:r w:rsidRPr="00A915D4">
          <w:rPr>
            <w:lang w:eastAsia="zh-CN"/>
          </w:rPr>
          <w:t xml:space="preserve"> in </w:t>
        </w:r>
      </w:ins>
      <w:ins w:id="94"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95" w:author="Xuelong Wang" w:date="2021-06-02T11:18:00Z">
        <w:r w:rsidR="00E23651">
          <w:rPr>
            <w:lang w:eastAsia="zh-CN"/>
          </w:rPr>
          <w:t xml:space="preserve">in </w:t>
        </w:r>
      </w:ins>
      <w:ins w:id="96" w:author="Xuelong Wang" w:date="2021-06-02T11:15:00Z">
        <w:r w:rsidRPr="00A915D4">
          <w:rPr>
            <w:lang w:eastAsia="zh-CN"/>
          </w:rPr>
          <w:t xml:space="preserve">RRC_IDLE.   </w:t>
        </w:r>
      </w:ins>
    </w:p>
    <w:p w14:paraId="25BEC504" w14:textId="66E12FAC" w:rsidR="005D5025" w:rsidRDefault="00B4777E" w:rsidP="001E2A3E">
      <w:pPr>
        <w:rPr>
          <w:ins w:id="97" w:author="Xuelong Wang@RAN2#116" w:date="2021-11-15T14:54:00Z"/>
          <w:lang w:eastAsia="zh-CN"/>
        </w:rPr>
      </w:pPr>
      <w:ins w:id="98" w:author="Xuelong Wang@RAN2#115" w:date="2021-09-03T10:16:00Z">
        <w:r>
          <w:t xml:space="preserve">For L2 U2N relay, the </w:t>
        </w:r>
        <w:r w:rsidR="00B17811">
          <w:rPr>
            <w:lang w:eastAsia="zh-CN"/>
          </w:rPr>
          <w:t xml:space="preserve">U2N Remote </w:t>
        </w:r>
        <w:r w:rsidR="00B17811" w:rsidRPr="00D44C6B">
          <w:rPr>
            <w:lang w:eastAsia="zh-CN"/>
          </w:rPr>
          <w:t>UE</w:t>
        </w:r>
        <w:r w:rsidR="00B17811">
          <w:rPr>
            <w:lang w:eastAsia="zh-CN"/>
          </w:rPr>
          <w:t xml:space="preserve"> can </w:t>
        </w:r>
      </w:ins>
      <w:commentRangeStart w:id="99"/>
      <w:ins w:id="100" w:author="Qualcomm - Peng Cheng" w:date="2021-11-16T18:57:00Z">
        <w:r w:rsidR="005F37FC">
          <w:rPr>
            <w:lang w:eastAsia="zh-CN"/>
          </w:rPr>
          <w:t>only</w:t>
        </w:r>
        <w:commentRangeEnd w:id="99"/>
        <w:r w:rsidR="005F37FC">
          <w:rPr>
            <w:rStyle w:val="CommentReference"/>
          </w:rPr>
          <w:commentReference w:id="99"/>
        </w:r>
        <w:r w:rsidR="005F37FC">
          <w:rPr>
            <w:lang w:eastAsia="zh-CN"/>
          </w:rPr>
          <w:t xml:space="preserve"> </w:t>
        </w:r>
      </w:ins>
      <w:ins w:id="101" w:author="Xuelong Wang@RAN2#115" w:date="2021-09-03T10:16:00Z">
        <w:r w:rsidR="00B17811">
          <w:rPr>
            <w:lang w:eastAsia="zh-CN"/>
          </w:rPr>
          <w:t xml:space="preserve">be configured to use </w:t>
        </w:r>
      </w:ins>
      <w:ins w:id="102" w:author="Xuelong Wang@RAN2#115" w:date="2021-09-03T10:17:00Z">
        <w:r w:rsidR="00B17811">
          <w:rPr>
            <w:lang w:eastAsia="zh-CN"/>
          </w:rPr>
          <w:t>resource allocation mode 2 if relay connection has been setup</w:t>
        </w:r>
      </w:ins>
      <w:ins w:id="103" w:author="Qualcomm - Peng Cheng" w:date="2021-11-16T18:58:00Z">
        <w:r w:rsidR="005F37FC">
          <w:rPr>
            <w:lang w:eastAsia="zh-CN"/>
          </w:rPr>
          <w:t xml:space="preserve"> </w:t>
        </w:r>
        <w:commentRangeStart w:id="104"/>
        <w:r w:rsidR="005F37FC">
          <w:rPr>
            <w:lang w:eastAsia="zh-CN"/>
          </w:rPr>
          <w:t>in this release</w:t>
        </w:r>
        <w:commentRangeEnd w:id="104"/>
        <w:r w:rsidR="008F31CB">
          <w:rPr>
            <w:rStyle w:val="CommentReference"/>
          </w:rPr>
          <w:commentReference w:id="104"/>
        </w:r>
      </w:ins>
      <w:ins w:id="105" w:author="Xuelong Wang@RAN2#115" w:date="2021-09-03T10:17:00Z">
        <w:r w:rsidR="00B17811">
          <w:rPr>
            <w:lang w:eastAsia="zh-CN"/>
          </w:rPr>
          <w:t xml:space="preserve">. </w:t>
        </w:r>
      </w:ins>
    </w:p>
    <w:p w14:paraId="73710B2B" w14:textId="57CC06F1" w:rsidR="00770FBF" w:rsidRDefault="00770FBF" w:rsidP="001E2A3E">
      <w:pPr>
        <w:rPr>
          <w:ins w:id="106" w:author="Xuelong Wang@RAN2#115" w:date="2021-09-03T10:17:00Z"/>
          <w:lang w:eastAsia="zh-CN"/>
        </w:rPr>
      </w:pPr>
      <w:ins w:id="107" w:author="Xuelong Wang@RAN2#116" w:date="2021-11-15T14:54:00Z">
        <w:r>
          <w:t xml:space="preserve">The </w:t>
        </w:r>
        <w:r>
          <w:rPr>
            <w:lang w:eastAsia="zh-CN"/>
          </w:rPr>
          <w:t>U2N</w:t>
        </w:r>
        <w:r>
          <w:t xml:space="preserve"> Remote UE traffic and U2N Relay UE own traffic shall be separated in different </w:t>
        </w:r>
        <w:proofErr w:type="spellStart"/>
        <w:r>
          <w:t>Uu</w:t>
        </w:r>
        <w:proofErr w:type="spellEnd"/>
        <w:r>
          <w:t xml:space="preserve"> RLC bearers in </w:t>
        </w:r>
        <w:proofErr w:type="spellStart"/>
        <w:r>
          <w:t>Uu</w:t>
        </w:r>
        <w:proofErr w:type="spellEnd"/>
        <w:r>
          <w:t xml:space="preserve"> hop.</w:t>
        </w:r>
      </w:ins>
    </w:p>
    <w:p w14:paraId="22A639FD" w14:textId="3272A6AD" w:rsidR="00B17811" w:rsidRDefault="00B17811" w:rsidP="00C61248">
      <w:pPr>
        <w:pStyle w:val="EditorsNote"/>
        <w:rPr>
          <w:ins w:id="108" w:author="Xuelong Wang@RAN2#115" w:date="2021-09-03T10:17:00Z"/>
          <w:lang w:eastAsia="zh-CN"/>
        </w:rPr>
      </w:pPr>
      <w:del w:id="109" w:author="Xuelong Wang@RAN2#116" w:date="2021-11-15T14:54:00Z">
        <w:r w:rsidRPr="00182F1D" w:rsidDel="00770FBF">
          <w:rPr>
            <w:lang w:eastAsia="ko-KR"/>
          </w:rPr>
          <w:delText xml:space="preserve">Editor’s Note: </w:delText>
        </w:r>
        <w:r w:rsidDel="00770FBF">
          <w:rPr>
            <w:lang w:eastAsia="ko-KR"/>
          </w:rPr>
          <w:delText xml:space="preserve">For L2 U2N Remote </w:delText>
        </w:r>
        <w:r w:rsidRPr="00D44C6B" w:rsidDel="00770FBF">
          <w:rPr>
            <w:lang w:eastAsia="ko-KR"/>
          </w:rPr>
          <w:delText>UE</w:delText>
        </w:r>
        <w:r w:rsidDel="00770FBF">
          <w:rPr>
            <w:lang w:eastAsia="ko-KR"/>
          </w:rPr>
          <w:delText>, it is FFS on whether CG type 1 resource allocation can be used if relay connection has been setup.</w:delText>
        </w:r>
      </w:del>
    </w:p>
    <w:p w14:paraId="5E0B6E2F" w14:textId="77777777" w:rsidR="00B17811" w:rsidRDefault="00B17811" w:rsidP="001E2A3E">
      <w:pPr>
        <w:rPr>
          <w:ins w:id="110"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111" w:author="Xuelong Wang" w:date="2021-04-22T14:38:00Z"/>
          <w:rFonts w:eastAsia="SimSun"/>
        </w:rPr>
      </w:pPr>
      <w:ins w:id="112" w:author="Xuelong Wang" w:date="2021-04-22T14:38:00Z">
        <w:r>
          <w:rPr>
            <w:rFonts w:eastAsia="SimSun" w:hint="eastAsia"/>
          </w:rPr>
          <w:t>16.</w:t>
        </w:r>
        <w:r>
          <w:rPr>
            <w:rFonts w:eastAsia="SimSun"/>
          </w:rPr>
          <w:t>x</w:t>
        </w:r>
        <w:r>
          <w:rPr>
            <w:rFonts w:eastAsia="SimSun" w:hint="eastAsia"/>
          </w:rPr>
          <w:t>.</w:t>
        </w:r>
      </w:ins>
      <w:ins w:id="113" w:author="Xuelong Wang" w:date="2021-04-22T14:44:00Z">
        <w:r w:rsidR="00AF5E79">
          <w:rPr>
            <w:rFonts w:eastAsia="SimSun"/>
          </w:rPr>
          <w:t>2</w:t>
        </w:r>
      </w:ins>
      <w:ins w:id="114" w:author="Xuelong Wang" w:date="2021-04-22T14:38:00Z">
        <w:r>
          <w:rPr>
            <w:rFonts w:eastAsia="SimSun"/>
          </w:rPr>
          <w:tab/>
          <w:t>Protocol Architecture</w:t>
        </w:r>
        <w:r>
          <w:rPr>
            <w:rFonts w:eastAsia="SimSun" w:hint="eastAsia"/>
          </w:rPr>
          <w:t xml:space="preserve"> </w:t>
        </w:r>
      </w:ins>
    </w:p>
    <w:p w14:paraId="718D085D" w14:textId="4B4CD6FA" w:rsidR="00F85E4E" w:rsidRDefault="005D5025" w:rsidP="002152A6">
      <w:pPr>
        <w:pStyle w:val="EditorsNote"/>
        <w:rPr>
          <w:ins w:id="115" w:author="Xuelong Wang" w:date="2021-05-28T17:01:00Z"/>
          <w:rFonts w:eastAsia="SimSun"/>
          <w:lang w:eastAsia="ja-JP"/>
        </w:rPr>
      </w:pPr>
      <w:del w:id="116" w:author="Xuelong Wang@RAN2#115" w:date="2021-09-03T10:20:00Z">
        <w:r w:rsidRPr="00182F1D" w:rsidDel="00093FAE">
          <w:rPr>
            <w:lang w:eastAsia="ko-KR"/>
          </w:rPr>
          <w:delText xml:space="preserve">Editor’s Note: </w:delText>
        </w:r>
        <w:r w:rsidR="00D81546" w:rsidRPr="00182F1D" w:rsidDel="00093FAE">
          <w:rPr>
            <w:lang w:eastAsia="ko-KR"/>
          </w:rPr>
          <w:delText>L3 architecture is described by text only</w:delText>
        </w:r>
        <w:r w:rsidR="0035559D" w:rsidRPr="00182F1D" w:rsidDel="00093FAE">
          <w:rPr>
            <w:lang w:eastAsia="ko-KR"/>
          </w:rPr>
          <w:delText xml:space="preserve"> based on TR38.836</w:delText>
        </w:r>
        <w:r w:rsidR="00D81546" w:rsidRPr="00182F1D" w:rsidDel="00093FAE">
          <w:rPr>
            <w:lang w:eastAsia="ko-KR"/>
          </w:rPr>
          <w:delText xml:space="preserve">. L2 </w:delText>
        </w:r>
        <w:r w:rsidRPr="00182F1D" w:rsidDel="00093FAE">
          <w:rPr>
            <w:lang w:eastAsia="ko-KR"/>
          </w:rPr>
          <w:delText xml:space="preserve">User plane and control plane protocol architecture to be </w:delText>
        </w:r>
        <w:r w:rsidR="00564F8C" w:rsidRPr="00182F1D" w:rsidDel="00093FAE">
          <w:rPr>
            <w:lang w:eastAsia="ko-KR"/>
          </w:rPr>
          <w:delText>described in this section</w:delText>
        </w:r>
        <w:r w:rsidR="0035559D" w:rsidRPr="00182F1D" w:rsidDel="00093FAE">
          <w:rPr>
            <w:lang w:eastAsia="ko-KR"/>
          </w:rPr>
          <w:delText xml:space="preserve"> based on TR38.836 and the conclusion of PC5 adaptation layer</w:delText>
        </w:r>
        <w:r w:rsidRPr="00182F1D" w:rsidDel="00093FAE">
          <w:rPr>
            <w:lang w:eastAsia="ko-KR"/>
          </w:rPr>
          <w:delText xml:space="preserve">. </w:delText>
        </w:r>
        <w:r w:rsidR="00D81546" w:rsidRPr="00182F1D" w:rsidDel="00093FAE">
          <w:rPr>
            <w:lang w:eastAsia="ko-KR"/>
          </w:rPr>
          <w:delText>Describe also the high level function of adaptation layer.</w:delText>
        </w:r>
        <w:r w:rsidR="00AC1E4D" w:rsidRPr="00182F1D" w:rsidDel="00093FAE">
          <w:rPr>
            <w:lang w:eastAsia="ko-KR"/>
          </w:rPr>
          <w:delText xml:space="preserve"> QoS handling can also be described here in case of any RAN specific impact.</w:delText>
        </w:r>
      </w:del>
      <w:ins w:id="117" w:author="Xuelong Wang" w:date="2021-04-22T14:54:00Z">
        <w:del w:id="118" w:author="Xuelong Wang@RAN2#115" w:date="2021-09-03T10:20:00Z">
          <w:r w:rsidR="00D81546" w:rsidRPr="00182F1D" w:rsidDel="00093FAE">
            <w:rPr>
              <w:lang w:eastAsia="ko-KR"/>
            </w:rPr>
            <w:delText xml:space="preserve"> </w:delText>
          </w:r>
        </w:del>
      </w:ins>
    </w:p>
    <w:p w14:paraId="5DFFA79C" w14:textId="77777777" w:rsidR="00093FAE" w:rsidRPr="00093FAE" w:rsidRDefault="00093FAE" w:rsidP="00093FAE">
      <w:pPr>
        <w:pStyle w:val="Heading4"/>
        <w:overflowPunct w:val="0"/>
        <w:autoSpaceDE w:val="0"/>
        <w:autoSpaceDN w:val="0"/>
        <w:adjustRightInd w:val="0"/>
        <w:textAlignment w:val="baseline"/>
        <w:rPr>
          <w:ins w:id="119" w:author="Xuelong Wang@RAN2#115" w:date="2021-09-03T10:20:00Z"/>
          <w:rFonts w:eastAsiaTheme="minorEastAsia"/>
          <w:lang w:eastAsia="ja-JP"/>
        </w:rPr>
      </w:pPr>
      <w:ins w:id="120" w:author="Xuelong Wang@RAN2#115" w:date="2021-09-03T10:20:00Z">
        <w:r w:rsidRPr="00093FAE">
          <w:rPr>
            <w:rFonts w:eastAsiaTheme="minorEastAsia" w:hint="eastAsia"/>
            <w:lang w:eastAsia="ja-JP"/>
          </w:rPr>
          <w:t>16.</w:t>
        </w:r>
        <w:r w:rsidRPr="00093FAE">
          <w:rPr>
            <w:rFonts w:eastAsiaTheme="minorEastAsia"/>
            <w:lang w:eastAsia="ja-JP"/>
          </w:rPr>
          <w:t>x</w:t>
        </w:r>
        <w:r w:rsidRPr="00093FAE">
          <w:rPr>
            <w:rFonts w:eastAsiaTheme="minorEastAsia" w:hint="eastAsia"/>
            <w:lang w:eastAsia="ja-JP"/>
          </w:rPr>
          <w:t>.</w:t>
        </w:r>
        <w:r w:rsidRPr="00093FAE">
          <w:rPr>
            <w:rFonts w:eastAsiaTheme="minorEastAsia"/>
            <w:lang w:eastAsia="ja-JP"/>
          </w:rPr>
          <w:t>2.1</w:t>
        </w:r>
        <w:r w:rsidRPr="00093FAE">
          <w:rPr>
            <w:rFonts w:eastAsiaTheme="minorEastAsia"/>
            <w:lang w:eastAsia="ja-JP"/>
          </w:rPr>
          <w:tab/>
        </w:r>
        <w:r w:rsidRPr="00093FAE">
          <w:t>L2 UE-to-Network Relay</w:t>
        </w:r>
      </w:ins>
    </w:p>
    <w:p w14:paraId="4A86CDF2" w14:textId="01444C05" w:rsidR="005D5025" w:rsidRDefault="00093FAE" w:rsidP="00093FAE">
      <w:pPr>
        <w:rPr>
          <w:ins w:id="121" w:author="Xuelong Wang@RAN2#115" w:date="2021-09-03T10:21:00Z"/>
        </w:rPr>
      </w:pPr>
      <w:ins w:id="122" w:author="Xuelong Wang@RAN2#115" w:date="2021-09-03T10:20:00Z">
        <w:r w:rsidRPr="00093FAE">
          <w:t>The protocol stacks for the user plane and control plane of L2 U2N Relay architecture are described in Figure 16.x.2.1-1 and Figure 16.x.2.1-2. For L2 U2N Relay, the adaptation layer</w:t>
        </w:r>
      </w:ins>
      <w:ins w:id="123" w:author="Xuelong Wang@RAN2#116" w:date="2021-11-15T14:58:00Z">
        <w:r w:rsidR="004001B5">
          <w:t xml:space="preserve"> (i.e. SRAP)</w:t>
        </w:r>
      </w:ins>
      <w:ins w:id="124" w:author="Xuelong Wang@RAN2#115" w:date="2021-09-03T10:20:00Z">
        <w:r w:rsidRPr="00093FAE">
          <w:t xml:space="preserve"> is placed over RLC sublayer for both CP and UP at both PC5 interface and </w:t>
        </w:r>
        <w:proofErr w:type="spellStart"/>
        <w:r w:rsidRPr="00093FAE">
          <w:t>Uu</w:t>
        </w:r>
        <w:proofErr w:type="spellEnd"/>
        <w:r w:rsidRPr="00093FAE">
          <w:t xml:space="preserve"> interface. The </w:t>
        </w:r>
        <w:proofErr w:type="spellStart"/>
        <w:r w:rsidRPr="00093FAE">
          <w:t>Uu</w:t>
        </w:r>
        <w:proofErr w:type="spellEnd"/>
        <w:r w:rsidRPr="00093FAE">
          <w:t xml:space="preserve"> SDAP/PDCP and RRC are terminated between U2N Remote UE and </w:t>
        </w:r>
        <w:proofErr w:type="spellStart"/>
        <w:r w:rsidRPr="00093FAE">
          <w:t>gNB</w:t>
        </w:r>
        <w:proofErr w:type="spellEnd"/>
        <w:r w:rsidRPr="00093FAE">
          <w:t xml:space="preserve">, while RLC, MAC and PHY are terminated in each link (i.e. the link between U2N Remote UE and U2N Relay UE and the link between U2N Relay UE and the </w:t>
        </w:r>
        <w:proofErr w:type="spellStart"/>
        <w:r w:rsidRPr="00093FAE">
          <w:t>gNB</w:t>
        </w:r>
        <w:proofErr w:type="spellEnd"/>
        <w:r w:rsidRPr="00093FAE">
          <w:t>).</w:t>
        </w:r>
      </w:ins>
    </w:p>
    <w:p w14:paraId="772518BB" w14:textId="68223D0A" w:rsidR="00FB21E7" w:rsidRDefault="00043F60" w:rsidP="00FB21E7">
      <w:pPr>
        <w:jc w:val="center"/>
        <w:rPr>
          <w:ins w:id="125" w:author="Xuelong Wang@RAN2#115" w:date="2021-09-03T10:22:00Z"/>
        </w:rPr>
      </w:pPr>
      <w:ins w:id="126" w:author="Xuelong Wang@RAN2#115" w:date="2021-09-03T10:23:00Z">
        <w:r w:rsidRPr="00FB21E7">
          <w:rPr>
            <w:noProof/>
          </w:rPr>
          <w:object w:dxaOrig="11810" w:dyaOrig="7080" w14:anchorId="6532C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85pt;height:166.05pt" o:ole="">
              <v:imagedata r:id="rId22" o:title=""/>
            </v:shape>
            <o:OLEObject Type="Embed" ProgID="Visio.Drawing.15" ShapeID="_x0000_i1025" DrawAspect="Content" ObjectID="_1698596260" r:id="rId23"/>
          </w:object>
        </w:r>
      </w:ins>
    </w:p>
    <w:p w14:paraId="7EED927C" w14:textId="5A025F26" w:rsidR="00093FAE" w:rsidRDefault="00093FAE" w:rsidP="00093FAE">
      <w:pPr>
        <w:jc w:val="center"/>
        <w:rPr>
          <w:ins w:id="127" w:author="Xuelong Wang@RAN2#115" w:date="2021-09-03T10:21:00Z"/>
        </w:rPr>
      </w:pPr>
      <w:ins w:id="128" w:author="Xuelong Wang@RAN2#115" w:date="2021-09-03T10:21:00Z">
        <w:r w:rsidRPr="00093FAE">
          <w:t>Figure 16.x.2.1-1: User plane protocol stack for L2 UE-to-Network Relay</w:t>
        </w:r>
      </w:ins>
    </w:p>
    <w:p w14:paraId="33F289C5" w14:textId="77777777" w:rsidR="00093FAE" w:rsidRDefault="00093FAE" w:rsidP="00093FAE">
      <w:pPr>
        <w:rPr>
          <w:ins w:id="129" w:author="Xuelong Wang@RAN2#115" w:date="2021-09-03T10:22:00Z"/>
        </w:rPr>
      </w:pPr>
    </w:p>
    <w:p w14:paraId="6A9D6EF8" w14:textId="0DA81A11" w:rsidR="00093FAE" w:rsidRDefault="00043F60" w:rsidP="006C011A">
      <w:pPr>
        <w:jc w:val="center"/>
        <w:rPr>
          <w:ins w:id="130" w:author="Xuelong Wang@RAN2#115" w:date="2021-09-03T10:29:00Z"/>
        </w:rPr>
      </w:pPr>
      <w:ins w:id="131" w:author="Xuelong Wang@RAN2#115" w:date="2021-09-03T10:29:00Z">
        <w:r w:rsidRPr="001F68BD">
          <w:rPr>
            <w:noProof/>
          </w:rPr>
          <w:object w:dxaOrig="11520" w:dyaOrig="7180" w14:anchorId="44EB3048">
            <v:shape id="_x0000_i1026" type="#_x0000_t75" style="width:272.4pt;height:169.25pt" o:ole="">
              <v:imagedata r:id="rId24" o:title=""/>
            </v:shape>
            <o:OLEObject Type="Embed" ProgID="Visio.Drawing.15" ShapeID="_x0000_i1026" DrawAspect="Content" ObjectID="_1698596261" r:id="rId25"/>
          </w:object>
        </w:r>
      </w:ins>
    </w:p>
    <w:p w14:paraId="7A9C2CB8" w14:textId="1FCF3127" w:rsidR="00093FAE" w:rsidRDefault="00093FAE" w:rsidP="00093FAE">
      <w:pPr>
        <w:jc w:val="center"/>
        <w:rPr>
          <w:ins w:id="132" w:author="Xuelong Wang@RAN2#115" w:date="2021-09-03T10:21:00Z"/>
        </w:rPr>
      </w:pPr>
      <w:ins w:id="133" w:author="Xuelong Wang@RAN2#115" w:date="2021-09-03T10:21:00Z">
        <w:r w:rsidRPr="00093FAE">
          <w:t>Figure 16.x.2.1-</w:t>
        </w:r>
      </w:ins>
      <w:ins w:id="134" w:author="Xuelong Wang@RAN2#115" w:date="2021-09-03T10:22:00Z">
        <w:r>
          <w:t>2</w:t>
        </w:r>
      </w:ins>
      <w:ins w:id="135" w:author="Xuelong Wang@RAN2#115" w:date="2021-09-03T10:21:00Z">
        <w:r w:rsidRPr="00093FAE">
          <w:t xml:space="preserve">: </w:t>
        </w:r>
      </w:ins>
      <w:ins w:id="136" w:author="Xuelong Wang@RAN2#115" w:date="2021-09-03T10:22:00Z">
        <w:r>
          <w:t>Control</w:t>
        </w:r>
      </w:ins>
      <w:ins w:id="137" w:author="Xuelong Wang@RAN2#115" w:date="2021-09-03T10:21:00Z">
        <w:r w:rsidRPr="00093FAE">
          <w:t xml:space="preserve"> plane protocol stack for L2 UE-to-Network Relay</w:t>
        </w:r>
      </w:ins>
    </w:p>
    <w:p w14:paraId="5B77AB74" w14:textId="73420DF3" w:rsidR="00093FAE" w:rsidRPr="006C011A" w:rsidRDefault="006C011A" w:rsidP="006C011A">
      <w:pPr>
        <w:pStyle w:val="EditorsNote"/>
        <w:rPr>
          <w:ins w:id="138" w:author="Xuelong Wang@RAN2#115" w:date="2021-09-03T10:32:00Z"/>
          <w:lang w:eastAsia="ko-KR"/>
        </w:rPr>
      </w:pPr>
      <w:del w:id="139" w:author="Xuelong Wang@RAN2#116" w:date="2021-11-15T15:00:00Z">
        <w:r w:rsidRPr="00182F1D" w:rsidDel="00043F60">
          <w:rPr>
            <w:lang w:eastAsia="ko-KR"/>
          </w:rPr>
          <w:delText xml:space="preserve">Editor’s Note: </w:delText>
        </w:r>
        <w:r w:rsidDel="00043F60">
          <w:rPr>
            <w:lang w:eastAsia="ko-KR"/>
          </w:rPr>
          <w:delText xml:space="preserve">The name of PC5 adapation layer and Uu adapation layer are not decided yet, and then currently </w:delText>
        </w:r>
        <w:r w:rsidRPr="006C011A" w:rsidDel="00043F60">
          <w:rPr>
            <w:rFonts w:hint="eastAsia"/>
            <w:lang w:eastAsia="ko-KR"/>
          </w:rPr>
          <w:delText>PC5-ADAPT</w:delText>
        </w:r>
        <w:r w:rsidRPr="006C011A" w:rsidDel="00043F60">
          <w:rPr>
            <w:lang w:eastAsia="ko-KR"/>
          </w:rPr>
          <w:delText xml:space="preserve"> and Uu-ADAPT are used.</w:delText>
        </w:r>
      </w:del>
    </w:p>
    <w:p w14:paraId="7B4D4938" w14:textId="77777777" w:rsidR="006E3804" w:rsidRPr="00A07DBB" w:rsidRDefault="006E3804" w:rsidP="006E3804">
      <w:pPr>
        <w:rPr>
          <w:ins w:id="140" w:author="Xuelong Wang@RAN2#115" w:date="2021-09-03T10:34:00Z"/>
        </w:rPr>
      </w:pPr>
      <w:ins w:id="141" w:author="Xuelong Wang@RAN2#115" w:date="2021-09-03T10:34:00Z">
        <w:r w:rsidRPr="00A07DBB">
          <w:rPr>
            <w:rFonts w:hint="eastAsia"/>
            <w:lang w:eastAsia="zh-CN"/>
          </w:rPr>
          <w:t>F</w:t>
        </w:r>
        <w:r w:rsidRPr="00A07DBB">
          <w:t>or L2 U2N Relay, for uplink</w:t>
        </w:r>
      </w:ins>
    </w:p>
    <w:p w14:paraId="5EFEE31A" w14:textId="45924FBF" w:rsidR="006E3804" w:rsidRPr="00A07DBB" w:rsidRDefault="006E3804" w:rsidP="006E3804">
      <w:pPr>
        <w:pStyle w:val="B10"/>
        <w:rPr>
          <w:ins w:id="142" w:author="Xuelong Wang@RAN2#115" w:date="2021-09-03T10:34:00Z"/>
        </w:rPr>
      </w:pPr>
      <w:ins w:id="143" w:author="Xuelong Wang@RAN2#115" w:date="2021-09-03T10:34:00Z">
        <w:r w:rsidRPr="00A07DBB">
          <w:t>-</w:t>
        </w:r>
        <w:r w:rsidRPr="00A07DBB">
          <w:tab/>
          <w:t xml:space="preserve">The </w:t>
        </w:r>
        <w:proofErr w:type="spellStart"/>
        <w:r w:rsidRPr="00A07DBB">
          <w:t>Uu</w:t>
        </w:r>
        <w:proofErr w:type="spellEnd"/>
        <w:r w:rsidRPr="00A07DBB">
          <w:t xml:space="preserve"> </w:t>
        </w:r>
      </w:ins>
      <w:ins w:id="144" w:author="Xuelong Wang@RAN2#116" w:date="2021-11-15T15:02:00Z">
        <w:r w:rsidR="00DB4F3F">
          <w:t>SRAP</w:t>
        </w:r>
        <w:r w:rsidR="00DB4F3F" w:rsidRPr="00A07DBB" w:rsidDel="00DB4F3F">
          <w:t xml:space="preserve"> </w:t>
        </w:r>
      </w:ins>
      <w:ins w:id="145" w:author="Xuelong Wang@RAN2#115" w:date="2021-09-03T10:34:00Z">
        <w:del w:id="146" w:author="Xuelong Wang@RAN2#116" w:date="2021-11-15T15:02:00Z">
          <w:r w:rsidRPr="00A07DBB" w:rsidDel="00DB4F3F">
            <w:delText xml:space="preserve">adaptation </w:delText>
          </w:r>
        </w:del>
        <w:r w:rsidRPr="00A07DBB">
          <w:t xml:space="preserve">layer supports UL bearer mapping between ingress PC5 RLC channels for relaying and egress </w:t>
        </w:r>
        <w:proofErr w:type="spellStart"/>
        <w:r w:rsidRPr="00A07DBB">
          <w:t>Uu</w:t>
        </w:r>
        <w:proofErr w:type="spellEnd"/>
        <w:r w:rsidRPr="00A07DBB">
          <w:t xml:space="preserve"> RLC channels over the Relay UE </w:t>
        </w:r>
        <w:proofErr w:type="spellStart"/>
        <w:r w:rsidRPr="00A07DBB">
          <w:t>Uu</w:t>
        </w:r>
        <w:proofErr w:type="spellEnd"/>
        <w:r w:rsidRPr="00A07DBB">
          <w:t xml:space="preserve"> interface. For uplink relaying traffic, the different end-to-end RBs (</w:t>
        </w:r>
        <w:proofErr w:type="spellStart"/>
        <w:r w:rsidRPr="00A07DBB">
          <w:t>SRB</w:t>
        </w:r>
      </w:ins>
      <w:ins w:id="147" w:author="Xuelong Wang@RAN2#116" w:date="2021-11-15T15:35:00Z">
        <w:r w:rsidR="00A11733">
          <w:t>s</w:t>
        </w:r>
      </w:ins>
      <w:ins w:id="148" w:author="Xuelong Wang@RAN2#115" w:date="2021-09-03T10:34:00Z">
        <w:del w:id="149" w:author="Xuelong Wang@RAN2#116" w:date="2021-11-15T15:35:00Z">
          <w:r w:rsidRPr="00A07DBB" w:rsidDel="00A11733">
            <w:delText xml:space="preserve">, </w:delText>
          </w:r>
        </w:del>
      </w:ins>
      <w:ins w:id="150" w:author="Xuelong Wang@RAN2#116" w:date="2021-11-15T15:35:00Z">
        <w:r w:rsidR="00A11733">
          <w:t>or</w:t>
        </w:r>
        <w:proofErr w:type="spellEnd"/>
        <w:r w:rsidR="00A11733">
          <w:t xml:space="preserve"> </w:t>
        </w:r>
      </w:ins>
      <w:ins w:id="151" w:author="Xuelong Wang@RAN2#115" w:date="2021-09-03T10:34:00Z">
        <w:r w:rsidRPr="00A07DBB">
          <w:t>DRB</w:t>
        </w:r>
      </w:ins>
      <w:ins w:id="152" w:author="Xuelong Wang@RAN2#116" w:date="2021-11-15T15:35:00Z">
        <w:r w:rsidR="00A11733">
          <w:t>s</w:t>
        </w:r>
      </w:ins>
      <w:ins w:id="153" w:author="Xuelong Wang@RAN2#115" w:date="2021-09-03T10:34:00Z">
        <w:r w:rsidRPr="00A07DBB">
          <w:t xml:space="preserve">) of the same Remote UE and/or different Remote UEs can be subject to N:1 mapping and data multiplexing over one </w:t>
        </w:r>
        <w:proofErr w:type="spellStart"/>
        <w:r w:rsidRPr="00A07DBB">
          <w:t>Uu</w:t>
        </w:r>
        <w:proofErr w:type="spellEnd"/>
        <w:r w:rsidRPr="00A07DBB">
          <w:t xml:space="preserve"> RLC channel. </w:t>
        </w:r>
      </w:ins>
    </w:p>
    <w:p w14:paraId="735B3CBA" w14:textId="7A34B0DC" w:rsidR="006E3804" w:rsidRPr="00A07DBB" w:rsidRDefault="006E3804" w:rsidP="006E3804">
      <w:pPr>
        <w:pStyle w:val="B10"/>
        <w:rPr>
          <w:ins w:id="154" w:author="Xuelong Wang@RAN2#115" w:date="2021-09-03T10:34:00Z"/>
        </w:rPr>
      </w:pPr>
      <w:ins w:id="155" w:author="Xuelong Wang@RAN2#115" w:date="2021-09-03T10:34:00Z">
        <w:r w:rsidRPr="00A07DBB">
          <w:t>-</w:t>
        </w:r>
        <w:r w:rsidRPr="00A07DBB">
          <w:tab/>
          <w:t xml:space="preserve">The </w:t>
        </w:r>
        <w:proofErr w:type="spellStart"/>
        <w:r w:rsidRPr="00A07DBB">
          <w:t>Uu</w:t>
        </w:r>
        <w:proofErr w:type="spellEnd"/>
        <w:r w:rsidRPr="00A07DBB">
          <w:t xml:space="preserve"> </w:t>
        </w:r>
      </w:ins>
      <w:ins w:id="156" w:author="Xuelong Wang@RAN2#116" w:date="2021-11-15T15:02:00Z">
        <w:r w:rsidR="00DB4F3F">
          <w:t>SRAP</w:t>
        </w:r>
        <w:r w:rsidR="00DB4F3F" w:rsidRPr="00A07DBB" w:rsidDel="00DB4F3F">
          <w:t xml:space="preserve"> </w:t>
        </w:r>
      </w:ins>
      <w:ins w:id="157" w:author="Xuelong Wang@RAN2#115" w:date="2021-09-03T10:34:00Z">
        <w:del w:id="158" w:author="Xuelong Wang@RAN2#116" w:date="2021-11-15T15:02:00Z">
          <w:r w:rsidRPr="00A07DBB" w:rsidDel="00DB4F3F">
            <w:delText xml:space="preserve">adaptation </w:delText>
          </w:r>
        </w:del>
        <w:r w:rsidRPr="00A07DBB">
          <w:t>layer supports Remote UE identification for the UL traffic (multiplexing the data coming from multiple Remote UE</w:t>
        </w:r>
      </w:ins>
      <w:ins w:id="159" w:author="Xuelong Wang@RAN2#116" w:date="2021-11-15T15:35:00Z">
        <w:r w:rsidR="00A11733">
          <w:t>s</w:t>
        </w:r>
      </w:ins>
      <w:ins w:id="160" w:author="Xuelong Wang@RAN2#115" w:date="2021-09-03T10:34:00Z">
        <w:r w:rsidRPr="00A07DBB">
          <w:t xml:space="preserve">). The identity information of Remote UE </w:t>
        </w:r>
        <w:proofErr w:type="spellStart"/>
        <w:r w:rsidRPr="00A07DBB">
          <w:t>Uu</w:t>
        </w:r>
        <w:proofErr w:type="spellEnd"/>
        <w:r w:rsidRPr="00A07DBB">
          <w:t xml:space="preserve"> Radio Bearer and a local Remote UE ID is included in the </w:t>
        </w:r>
        <w:proofErr w:type="spellStart"/>
        <w:r w:rsidRPr="00A07DBB">
          <w:t>Uu</w:t>
        </w:r>
        <w:proofErr w:type="spellEnd"/>
        <w:r w:rsidRPr="00A07DBB">
          <w:t xml:space="preserve"> </w:t>
        </w:r>
        <w:del w:id="161" w:author="Xuelong Wang@RAN2#116" w:date="2021-11-15T15:36:00Z">
          <w:r w:rsidRPr="00A07DBB" w:rsidDel="00A11733">
            <w:delText>adaptation</w:delText>
          </w:r>
        </w:del>
      </w:ins>
      <w:ins w:id="162" w:author="Xuelong Wang@RAN2#116" w:date="2021-11-15T15:36:00Z">
        <w:r w:rsidR="00A11733">
          <w:t>SRAP</w:t>
        </w:r>
      </w:ins>
      <w:ins w:id="163" w:author="Xuelong Wang@RAN2#115" w:date="2021-09-03T10:34:00Z">
        <w:r w:rsidRPr="00A07DBB">
          <w:t xml:space="preserve"> layer at UL in order for </w:t>
        </w:r>
        <w:proofErr w:type="spellStart"/>
        <w:r w:rsidRPr="00A07DBB">
          <w:t>gNB</w:t>
        </w:r>
        <w:proofErr w:type="spellEnd"/>
        <w:r w:rsidRPr="00A07DBB">
          <w:t xml:space="preserve"> to correlate the received packets for the specific PDCP entity associated with the right Remote UE </w:t>
        </w:r>
        <w:proofErr w:type="spellStart"/>
        <w:r w:rsidRPr="00A07DBB">
          <w:t>Uu</w:t>
        </w:r>
        <w:proofErr w:type="spellEnd"/>
        <w:r w:rsidRPr="00A07DBB">
          <w:t xml:space="preserve"> Radio Bearer of a Remote UE.</w:t>
        </w:r>
      </w:ins>
    </w:p>
    <w:p w14:paraId="0E359513" w14:textId="3FDBCBB2" w:rsidR="006E3804" w:rsidRPr="00A07DBB" w:rsidRDefault="006E3804" w:rsidP="006E3804">
      <w:pPr>
        <w:rPr>
          <w:ins w:id="164" w:author="Xuelong Wang@RAN2#115" w:date="2021-09-03T10:34:00Z"/>
        </w:rPr>
      </w:pPr>
      <w:ins w:id="165" w:author="Xuelong Wang@RAN2#115" w:date="2021-09-03T10:34:00Z">
        <w:r w:rsidRPr="00A07DBB">
          <w:rPr>
            <w:rFonts w:hint="eastAsia"/>
            <w:lang w:eastAsia="zh-CN"/>
          </w:rPr>
          <w:t>F</w:t>
        </w:r>
        <w:r w:rsidRPr="00A07DBB">
          <w:t>or L2 U2N</w:t>
        </w:r>
      </w:ins>
      <w:ins w:id="166" w:author="Xuelong Wang@RAN2#115" w:date="2021-09-03T14:01:00Z">
        <w:r w:rsidR="009A4495">
          <w:t xml:space="preserve"> Relay</w:t>
        </w:r>
      </w:ins>
      <w:ins w:id="167" w:author="Xuelong Wang@RAN2#115" w:date="2021-09-03T10:34:00Z">
        <w:r w:rsidRPr="00A07DBB">
          <w:t>, for downlink</w:t>
        </w:r>
      </w:ins>
    </w:p>
    <w:p w14:paraId="38A4A3CA" w14:textId="073AE996" w:rsidR="006E3804" w:rsidRPr="00A07DBB" w:rsidRDefault="006E3804" w:rsidP="006E3804">
      <w:pPr>
        <w:pStyle w:val="B10"/>
        <w:rPr>
          <w:ins w:id="168" w:author="Xuelong Wang@RAN2#115" w:date="2021-09-03T10:34:00Z"/>
        </w:rPr>
      </w:pPr>
      <w:ins w:id="169" w:author="Xuelong Wang@RAN2#115" w:date="2021-09-03T10:34:00Z">
        <w:r w:rsidRPr="00A07DBB">
          <w:t>-</w:t>
        </w:r>
        <w:r w:rsidRPr="00A07DBB">
          <w:tab/>
          <w:t xml:space="preserve">The </w:t>
        </w:r>
        <w:proofErr w:type="spellStart"/>
        <w:r w:rsidRPr="00A07DBB">
          <w:t>Uu</w:t>
        </w:r>
        <w:proofErr w:type="spellEnd"/>
        <w:r w:rsidRPr="00A07DBB">
          <w:t xml:space="preserve"> </w:t>
        </w:r>
      </w:ins>
      <w:ins w:id="170" w:author="Xuelong Wang@RAN2#116" w:date="2021-11-15T15:02:00Z">
        <w:r w:rsidR="00DB4F3F">
          <w:t>SRAP</w:t>
        </w:r>
        <w:r w:rsidR="00DB4F3F" w:rsidRPr="00A07DBB" w:rsidDel="00DB4F3F">
          <w:t xml:space="preserve"> </w:t>
        </w:r>
      </w:ins>
      <w:ins w:id="171" w:author="Xuelong Wang@RAN2#115" w:date="2021-09-03T10:34:00Z">
        <w:del w:id="172" w:author="Xuelong Wang@RAN2#116" w:date="2021-11-15T15:02:00Z">
          <w:r w:rsidRPr="00A07DBB" w:rsidDel="00DB4F3F">
            <w:delText xml:space="preserve">adaptation </w:delText>
          </w:r>
        </w:del>
        <w:r w:rsidRPr="00A07DBB">
          <w:t xml:space="preserve">layer supports DL bearer mapping at </w:t>
        </w:r>
        <w:proofErr w:type="spellStart"/>
        <w:r w:rsidRPr="00A07DBB">
          <w:t>gNB</w:t>
        </w:r>
        <w:proofErr w:type="spellEnd"/>
        <w:r w:rsidRPr="00A07DBB">
          <w:t xml:space="preserve"> to map end-to-end Radio Bearer (SRB, DRB) of Remote UE into </w:t>
        </w:r>
        <w:proofErr w:type="spellStart"/>
        <w:r w:rsidRPr="00A07DBB">
          <w:t>Uu</w:t>
        </w:r>
        <w:proofErr w:type="spellEnd"/>
        <w:r w:rsidRPr="00A07DBB">
          <w:t xml:space="preserve"> RLC channel over Relay UE </w:t>
        </w:r>
        <w:proofErr w:type="spellStart"/>
        <w:r w:rsidRPr="00A07DBB">
          <w:t>Uu</w:t>
        </w:r>
        <w:proofErr w:type="spellEnd"/>
        <w:r w:rsidRPr="00A07DBB">
          <w:t xml:space="preserve"> interface. The </w:t>
        </w:r>
        <w:proofErr w:type="spellStart"/>
        <w:r w:rsidRPr="00A07DBB">
          <w:t>Uu</w:t>
        </w:r>
        <w:proofErr w:type="spellEnd"/>
        <w:r w:rsidRPr="00A07DBB">
          <w:t xml:space="preserve"> </w:t>
        </w:r>
        <w:del w:id="173" w:author="Xuelong Wang@RAN2#116" w:date="2021-11-15T15:33:00Z">
          <w:r w:rsidRPr="00A07DBB" w:rsidDel="00515485">
            <w:delText>adaptation</w:delText>
          </w:r>
        </w:del>
      </w:ins>
      <w:ins w:id="174" w:author="Xuelong Wang@RAN2#116" w:date="2021-11-15T15:33:00Z">
        <w:r w:rsidR="00515485">
          <w:t>SRAP</w:t>
        </w:r>
      </w:ins>
      <w:ins w:id="175" w:author="Xuelong Wang@RAN2#115" w:date="2021-09-03T10:34:00Z">
        <w:r w:rsidRPr="00A07DBB">
          <w:t xml:space="preserve"> layer can be used to support DL N:1 bearer mapping and data multiplexing between multiple end-to-end Radio Bearers (SRBs</w:t>
        </w:r>
      </w:ins>
      <w:ins w:id="176" w:author="Xuelong Wang@RAN2#116" w:date="2021-11-15T15:34:00Z">
        <w:r w:rsidR="00515485">
          <w:t xml:space="preserve"> or</w:t>
        </w:r>
      </w:ins>
      <w:ins w:id="177" w:author="Xuelong Wang@RAN2#115" w:date="2021-09-03T10:34:00Z">
        <w:del w:id="178" w:author="Xuelong Wang@RAN2#116" w:date="2021-11-15T15:34:00Z">
          <w:r w:rsidRPr="00A07DBB" w:rsidDel="00515485">
            <w:delText>,</w:delText>
          </w:r>
        </w:del>
        <w:r w:rsidRPr="00A07DBB">
          <w:t xml:space="preserve"> DRBs) of a Remote UE and/or different Remote UEs and one </w:t>
        </w:r>
        <w:proofErr w:type="spellStart"/>
        <w:r w:rsidRPr="00A07DBB">
          <w:t>Uu</w:t>
        </w:r>
        <w:proofErr w:type="spellEnd"/>
        <w:r w:rsidRPr="00A07DBB">
          <w:t xml:space="preserve"> RLC channel over the Relay UE </w:t>
        </w:r>
        <w:proofErr w:type="spellStart"/>
        <w:r w:rsidRPr="00A07DBB">
          <w:t>Uu</w:t>
        </w:r>
        <w:proofErr w:type="spellEnd"/>
        <w:r w:rsidRPr="00A07DBB">
          <w:t xml:space="preserve"> interface.</w:t>
        </w:r>
      </w:ins>
    </w:p>
    <w:p w14:paraId="1F2C4477" w14:textId="1A6ACD36" w:rsidR="006E3804" w:rsidRPr="00A07DBB" w:rsidRDefault="006E3804" w:rsidP="006E3804">
      <w:pPr>
        <w:pStyle w:val="B10"/>
        <w:rPr>
          <w:ins w:id="179" w:author="Xuelong Wang@RAN2#115" w:date="2021-09-03T10:34:00Z"/>
        </w:rPr>
      </w:pPr>
      <w:ins w:id="180" w:author="Xuelong Wang@RAN2#115" w:date="2021-09-03T10:34:00Z">
        <w:r w:rsidRPr="00A07DBB">
          <w:t xml:space="preserve"> -</w:t>
        </w:r>
        <w:r w:rsidRPr="00A07DBB">
          <w:tab/>
          <w:t xml:space="preserve">The </w:t>
        </w:r>
        <w:proofErr w:type="spellStart"/>
        <w:r w:rsidRPr="00A07DBB">
          <w:t>Uu</w:t>
        </w:r>
        <w:proofErr w:type="spellEnd"/>
        <w:r w:rsidRPr="00A07DBB">
          <w:t xml:space="preserve"> </w:t>
        </w:r>
      </w:ins>
      <w:ins w:id="181" w:author="Xuelong Wang@RAN2#116" w:date="2021-11-15T15:02:00Z">
        <w:r w:rsidR="00DB4F3F">
          <w:t>SRAP</w:t>
        </w:r>
        <w:r w:rsidR="00DB4F3F" w:rsidRPr="00A07DBB" w:rsidDel="00DB4F3F">
          <w:t xml:space="preserve"> </w:t>
        </w:r>
      </w:ins>
      <w:ins w:id="182" w:author="Xuelong Wang@RAN2#115" w:date="2021-09-03T10:34:00Z">
        <w:del w:id="183" w:author="Xuelong Wang@RAN2#116" w:date="2021-11-15T15:02:00Z">
          <w:r w:rsidRPr="00A07DBB" w:rsidDel="00DB4F3F">
            <w:delText xml:space="preserve">adaptation </w:delText>
          </w:r>
        </w:del>
        <w:r w:rsidRPr="00A07DBB">
          <w:t xml:space="preserve">layer supports Remote UE identification for Downlink traffic. The identity information of Remote UE </w:t>
        </w:r>
        <w:proofErr w:type="spellStart"/>
        <w:r w:rsidRPr="00A07DBB">
          <w:t>Uu</w:t>
        </w:r>
        <w:proofErr w:type="spellEnd"/>
        <w:r w:rsidRPr="00A07DBB">
          <w:t xml:space="preserve"> Radio Bearer and a local Remote UE ID needs be put into the </w:t>
        </w:r>
        <w:proofErr w:type="spellStart"/>
        <w:r w:rsidRPr="00A07DBB">
          <w:t>Uu</w:t>
        </w:r>
        <w:proofErr w:type="spellEnd"/>
        <w:r w:rsidRPr="00A07DBB">
          <w:t xml:space="preserve"> </w:t>
        </w:r>
        <w:del w:id="184" w:author="Xuelong Wang@RAN2#116" w:date="2021-11-15T15:34:00Z">
          <w:r w:rsidRPr="00A07DBB" w:rsidDel="00515485">
            <w:delText>adaptation</w:delText>
          </w:r>
        </w:del>
      </w:ins>
      <w:ins w:id="185" w:author="Xuelong Wang@RAN2#116" w:date="2021-11-15T15:34:00Z">
        <w:r w:rsidR="00515485">
          <w:t>SRAP</w:t>
        </w:r>
      </w:ins>
      <w:ins w:id="186" w:author="Xuelong Wang@RAN2#115" w:date="2021-09-03T10:34:00Z">
        <w:r w:rsidRPr="00A07DBB">
          <w:t xml:space="preserve"> layer by </w:t>
        </w:r>
        <w:proofErr w:type="spellStart"/>
        <w:r w:rsidRPr="00A07DBB">
          <w:lastRenderedPageBreak/>
          <w:t>gNB</w:t>
        </w:r>
        <w:proofErr w:type="spellEnd"/>
        <w:r w:rsidRPr="00A07DBB">
          <w:t xml:space="preserve"> at DL in order for Relay UE to map the received packets from Remote UE </w:t>
        </w:r>
        <w:proofErr w:type="spellStart"/>
        <w:r w:rsidRPr="00A07DBB">
          <w:t>Uu</w:t>
        </w:r>
        <w:proofErr w:type="spellEnd"/>
        <w:r w:rsidRPr="00A07DBB">
          <w:t xml:space="preserve"> Radio Bearer to its associated PC5 RLC channel.</w:t>
        </w:r>
      </w:ins>
    </w:p>
    <w:p w14:paraId="09C57FCE" w14:textId="3A772D1B" w:rsidR="004407F7" w:rsidRDefault="004407F7" w:rsidP="006E3804">
      <w:pPr>
        <w:pStyle w:val="EditorsNote"/>
        <w:ind w:left="0" w:firstLine="0"/>
        <w:rPr>
          <w:ins w:id="187" w:author="Xuelong Wang@RAN2#116" w:date="2021-11-15T15:31:00Z"/>
          <w:color w:val="000000" w:themeColor="text1"/>
        </w:rPr>
      </w:pPr>
      <w:ins w:id="188" w:author="Xuelong Wang@RAN2#116" w:date="2021-11-15T15:31:00Z">
        <w:r w:rsidRPr="00DC4E4A">
          <w:rPr>
            <w:color w:val="000000" w:themeColor="text1"/>
          </w:rPr>
          <w:t>L2 U2N</w:t>
        </w:r>
        <w:r>
          <w:t xml:space="preserve"> Relay UE is configured by </w:t>
        </w:r>
        <w:proofErr w:type="spellStart"/>
        <w:r>
          <w:t>gNB</w:t>
        </w:r>
        <w:proofErr w:type="spellEnd"/>
        <w:r>
          <w:t xml:space="preserve"> with the </w:t>
        </w:r>
        <w:commentRangeStart w:id="189"/>
        <w:r>
          <w:t>local/temp</w:t>
        </w:r>
      </w:ins>
      <w:ins w:id="190" w:author="Xuelong Wang@RAN2#116" w:date="2021-11-15T17:09:00Z">
        <w:r w:rsidR="0015280A">
          <w:t xml:space="preserve"> R</w:t>
        </w:r>
      </w:ins>
      <w:ins w:id="191" w:author="Xuelong Wang@RAN2#116" w:date="2021-11-15T15:31:00Z">
        <w:r>
          <w:t xml:space="preserve">emote UE ID </w:t>
        </w:r>
      </w:ins>
      <w:commentRangeEnd w:id="189"/>
      <w:r w:rsidR="007D18C1">
        <w:rPr>
          <w:rStyle w:val="CommentReference"/>
          <w:color w:val="auto"/>
        </w:rPr>
        <w:commentReference w:id="189"/>
      </w:r>
      <w:ins w:id="192" w:author="Xuelong Wang@RAN2#116" w:date="2021-11-15T15:31:00Z">
        <w:r>
          <w:t>to be used in SRAP layer</w:t>
        </w:r>
      </w:ins>
      <w:ins w:id="193" w:author="Qualcomm - Peng Cheng" w:date="2021-11-16T19:01:00Z">
        <w:r w:rsidR="00663FB1">
          <w:t xml:space="preserve"> </w:t>
        </w:r>
        <w:commentRangeStart w:id="194"/>
        <w:commentRangeStart w:id="195"/>
        <w:r w:rsidR="00663FB1">
          <w:t>header</w:t>
        </w:r>
        <w:commentRangeEnd w:id="194"/>
        <w:r w:rsidR="002856C9">
          <w:rPr>
            <w:rStyle w:val="CommentReference"/>
            <w:color w:val="auto"/>
          </w:rPr>
          <w:commentReference w:id="194"/>
        </w:r>
      </w:ins>
      <w:commentRangeEnd w:id="195"/>
      <w:ins w:id="196" w:author="Qualcomm - Peng Cheng" w:date="2021-11-16T19:05:00Z">
        <w:r w:rsidR="006D46C6">
          <w:rPr>
            <w:rStyle w:val="CommentReference"/>
            <w:color w:val="auto"/>
          </w:rPr>
          <w:commentReference w:id="195"/>
        </w:r>
      </w:ins>
      <w:ins w:id="197" w:author="Xuelong Wang@RAN2#116" w:date="2021-11-15T15:31:00Z">
        <w:r>
          <w:t xml:space="preserve">. </w:t>
        </w:r>
      </w:ins>
      <w:ins w:id="198" w:author="Xuelong Wang@RAN2#116" w:date="2021-11-15T15:36:00Z">
        <w:r w:rsidR="002A1223">
          <w:t>A</w:t>
        </w:r>
      </w:ins>
      <w:ins w:id="199" w:author="Xuelong Wang@RAN2#116" w:date="2021-11-15T15:32:00Z">
        <w:r>
          <w:t xml:space="preserve"> </w:t>
        </w:r>
        <w:proofErr w:type="spellStart"/>
        <w:r>
          <w:t>Uu</w:t>
        </w:r>
        <w:proofErr w:type="spellEnd"/>
        <w:r>
          <w:t xml:space="preserve"> DRB and a </w:t>
        </w:r>
        <w:proofErr w:type="spellStart"/>
        <w:r>
          <w:t>Uu</w:t>
        </w:r>
        <w:proofErr w:type="spellEnd"/>
        <w:r>
          <w:t xml:space="preserve"> SRB are mapped to different RLC channels (i.e., PC5 </w:t>
        </w:r>
        <w:commentRangeStart w:id="200"/>
        <w:r>
          <w:t xml:space="preserve">RLC channel </w:t>
        </w:r>
      </w:ins>
      <w:commentRangeEnd w:id="200"/>
      <w:r w:rsidR="00D41A0D">
        <w:rPr>
          <w:rStyle w:val="CommentReference"/>
          <w:color w:val="auto"/>
        </w:rPr>
        <w:commentReference w:id="200"/>
      </w:r>
      <w:ins w:id="201" w:author="Xuelong Wang@RAN2#116" w:date="2021-11-15T15:32:00Z">
        <w:r>
          <w:t xml:space="preserve">and </w:t>
        </w:r>
        <w:proofErr w:type="spellStart"/>
        <w:r>
          <w:t>Uu</w:t>
        </w:r>
        <w:proofErr w:type="spellEnd"/>
        <w:r>
          <w:t xml:space="preserve"> RLC channel).  </w:t>
        </w:r>
      </w:ins>
    </w:p>
    <w:p w14:paraId="004B5909" w14:textId="2A55D281" w:rsidR="006E3804" w:rsidRPr="00A07DBB" w:rsidRDefault="006E3804" w:rsidP="006E3804">
      <w:pPr>
        <w:pStyle w:val="EditorsNote"/>
        <w:ind w:left="0" w:firstLine="0"/>
        <w:rPr>
          <w:ins w:id="202" w:author="Xuelong Wang@RAN2#115" w:date="2021-09-03T10:34:00Z"/>
        </w:rPr>
      </w:pPr>
      <w:ins w:id="203" w:author="Xuelong Wang@RAN2#115" w:date="2021-09-03T10:34:00Z">
        <w:r w:rsidRPr="00DC4E4A">
          <w:rPr>
            <w:color w:val="000000" w:themeColor="text1"/>
          </w:rPr>
          <w:t xml:space="preserve">For L2 U2N Relay, the </w:t>
        </w:r>
      </w:ins>
      <w:ins w:id="204" w:author="Xuelong Wang@RAN2#116" w:date="2021-11-15T15:02:00Z">
        <w:r w:rsidR="00DB4F3F">
          <w:t>SRAP</w:t>
        </w:r>
        <w:r w:rsidR="00DB4F3F" w:rsidRPr="00DC4E4A" w:rsidDel="00DB4F3F">
          <w:rPr>
            <w:color w:val="000000" w:themeColor="text1"/>
          </w:rPr>
          <w:t xml:space="preserve"> </w:t>
        </w:r>
      </w:ins>
      <w:ins w:id="205" w:author="Xuelong Wang@RAN2#115" w:date="2021-09-03T10:34:00Z">
        <w:del w:id="206" w:author="Xuelong Wang@RAN2#116" w:date="2021-11-15T15:02:00Z">
          <w:r w:rsidRPr="00DC4E4A" w:rsidDel="00DB4F3F">
            <w:rPr>
              <w:color w:val="000000" w:themeColor="text1"/>
            </w:rPr>
            <w:delText xml:space="preserve">adaptation </w:delText>
          </w:r>
        </w:del>
        <w:r w:rsidRPr="00DC4E4A">
          <w:rPr>
            <w:color w:val="000000" w:themeColor="text1"/>
          </w:rPr>
          <w:t>layer over PC5 is only for the purpose of bearer mapping.</w:t>
        </w:r>
        <w:r w:rsidRPr="00A07DBB">
          <w:t xml:space="preserve"> </w:t>
        </w:r>
      </w:ins>
    </w:p>
    <w:p w14:paraId="44BC32A9" w14:textId="09887890" w:rsidR="006E3804" w:rsidRPr="00A07DBB" w:rsidRDefault="00DB4F3F" w:rsidP="006E3804">
      <w:pPr>
        <w:pStyle w:val="EditorsNote"/>
        <w:ind w:left="0" w:firstLine="0"/>
        <w:rPr>
          <w:ins w:id="207" w:author="Xuelong Wang@RAN2#115" w:date="2021-09-03T10:34:00Z"/>
          <w:color w:val="auto"/>
        </w:rPr>
      </w:pPr>
      <w:ins w:id="208" w:author="Xuelong Wang@RAN2#116" w:date="2021-11-15T15:02:00Z">
        <w:r>
          <w:t>SRAP</w:t>
        </w:r>
        <w:r w:rsidRPr="00A07DBB" w:rsidDel="00DB4F3F">
          <w:rPr>
            <w:color w:val="auto"/>
          </w:rPr>
          <w:t xml:space="preserve"> </w:t>
        </w:r>
      </w:ins>
      <w:ins w:id="209" w:author="Xuelong Wang@RAN2#115" w:date="2021-09-03T10:34:00Z">
        <w:del w:id="210" w:author="Xuelong Wang@RAN2#116" w:date="2021-11-15T15:02:00Z">
          <w:r w:rsidR="006E3804" w:rsidRPr="00A07DBB" w:rsidDel="00DB4F3F">
            <w:rPr>
              <w:color w:val="auto"/>
            </w:rPr>
            <w:delText xml:space="preserve">Adaptation </w:delText>
          </w:r>
        </w:del>
        <w:r w:rsidR="006E3804" w:rsidRPr="00A07DBB">
          <w:rPr>
            <w:color w:val="auto"/>
          </w:rPr>
          <w:t xml:space="preserve">layer is not present over PC5 hop for relaying the U2N Remote UE’s message on BCCH and PCCH. </w:t>
        </w:r>
      </w:ins>
    </w:p>
    <w:p w14:paraId="5D14129F" w14:textId="33ABABE9" w:rsidR="006C011A" w:rsidRDefault="006E3804" w:rsidP="006E3804">
      <w:pPr>
        <w:rPr>
          <w:ins w:id="211" w:author="Xuelong Wang@RAN2#115" w:date="2021-09-03T10:34:00Z"/>
          <w:rFonts w:eastAsiaTheme="minorEastAsia"/>
          <w:lang w:eastAsia="zh-CN"/>
        </w:rPr>
      </w:pPr>
      <w:ins w:id="212" w:author="Xuelong Wang@RAN2#115" w:date="2021-09-03T10:34:00Z">
        <w:r w:rsidRPr="00A07DBB">
          <w:t xml:space="preserve">For U2N Remote UE’s message on SRB0, the </w:t>
        </w:r>
      </w:ins>
      <w:ins w:id="213" w:author="Xuelong Wang@RAN2#116" w:date="2021-11-15T15:02:00Z">
        <w:r w:rsidR="00DB4F3F">
          <w:t>SRAP</w:t>
        </w:r>
        <w:r w:rsidR="00DB4F3F" w:rsidRPr="00A07DBB" w:rsidDel="00DB4F3F">
          <w:t xml:space="preserve"> </w:t>
        </w:r>
      </w:ins>
      <w:ins w:id="214" w:author="Xuelong Wang@RAN2#115" w:date="2021-09-03T10:34:00Z">
        <w:del w:id="215" w:author="Xuelong Wang@RAN2#116" w:date="2021-11-15T15:02:00Z">
          <w:r w:rsidRPr="00A07DBB" w:rsidDel="00DB4F3F">
            <w:delText xml:space="preserve">Adaptation </w:delText>
          </w:r>
        </w:del>
        <w:r w:rsidRPr="00A07DBB">
          <w:t xml:space="preserve">layer is not present over PC5 hop, but </w:t>
        </w:r>
      </w:ins>
      <w:ins w:id="216" w:author="Xuelong Wang@RAN2#115" w:date="2021-09-03T10:37:00Z">
        <w:r w:rsidR="00A07DBB">
          <w:t xml:space="preserve">the </w:t>
        </w:r>
      </w:ins>
      <w:ins w:id="217" w:author="Xuelong Wang@RAN2#116" w:date="2021-11-15T15:02:00Z">
        <w:r w:rsidR="00DB4F3F">
          <w:t>SRAP</w:t>
        </w:r>
        <w:r w:rsidR="00DB4F3F" w:rsidRPr="00A07DBB" w:rsidDel="00DB4F3F">
          <w:t xml:space="preserve"> </w:t>
        </w:r>
      </w:ins>
      <w:ins w:id="218" w:author="Xuelong Wang@RAN2#115" w:date="2021-09-03T10:34:00Z">
        <w:del w:id="219" w:author="Xuelong Wang@RAN2#116" w:date="2021-11-15T15:02:00Z">
          <w:r w:rsidRPr="00A07DBB" w:rsidDel="00DB4F3F">
            <w:delText xml:space="preserve">adaptation </w:delText>
          </w:r>
        </w:del>
        <w:r w:rsidRPr="00A07DBB">
          <w:t xml:space="preserve">layer is present over </w:t>
        </w:r>
        <w:proofErr w:type="spellStart"/>
        <w:r w:rsidRPr="00A07DBB">
          <w:t>Uu</w:t>
        </w:r>
        <w:proofErr w:type="spellEnd"/>
        <w:r w:rsidRPr="00A07DBB">
          <w:t xml:space="preserve"> hop for both DL and UL.</w:t>
        </w:r>
      </w:ins>
    </w:p>
    <w:p w14:paraId="23CED747" w14:textId="77777777" w:rsidR="00391EA1" w:rsidRPr="00391EA1" w:rsidRDefault="00391EA1" w:rsidP="00391EA1">
      <w:pPr>
        <w:pStyle w:val="Heading4"/>
        <w:overflowPunct w:val="0"/>
        <w:autoSpaceDE w:val="0"/>
        <w:autoSpaceDN w:val="0"/>
        <w:adjustRightInd w:val="0"/>
        <w:textAlignment w:val="baseline"/>
        <w:rPr>
          <w:ins w:id="220" w:author="Xuelong Wang@RAN2#115" w:date="2021-09-03T10:38:00Z"/>
          <w:rFonts w:eastAsiaTheme="minorEastAsia"/>
          <w:lang w:eastAsia="ja-JP"/>
        </w:rPr>
      </w:pPr>
      <w:ins w:id="221" w:author="Xuelong Wang@RAN2#115" w:date="2021-09-03T10:38:00Z">
        <w:r w:rsidRPr="00391EA1">
          <w:rPr>
            <w:rFonts w:eastAsiaTheme="minorEastAsia" w:hint="eastAsia"/>
            <w:lang w:eastAsia="ja-JP"/>
          </w:rPr>
          <w:t>16.</w:t>
        </w:r>
        <w:r w:rsidRPr="00391EA1">
          <w:rPr>
            <w:rFonts w:eastAsiaTheme="minorEastAsia"/>
            <w:lang w:eastAsia="ja-JP"/>
          </w:rPr>
          <w:t>x</w:t>
        </w:r>
        <w:r w:rsidRPr="00391EA1">
          <w:rPr>
            <w:rFonts w:eastAsiaTheme="minorEastAsia" w:hint="eastAsia"/>
            <w:lang w:eastAsia="ja-JP"/>
          </w:rPr>
          <w:t>.</w:t>
        </w:r>
        <w:r w:rsidRPr="00391EA1">
          <w:rPr>
            <w:rFonts w:eastAsiaTheme="minorEastAsia"/>
            <w:lang w:eastAsia="ja-JP"/>
          </w:rPr>
          <w:t>2.2</w:t>
        </w:r>
        <w:r w:rsidRPr="00391EA1">
          <w:rPr>
            <w:rFonts w:eastAsiaTheme="minorEastAsia"/>
            <w:lang w:eastAsia="ja-JP"/>
          </w:rPr>
          <w:tab/>
          <w:t>L3 UE-to-Network Relay</w:t>
        </w:r>
      </w:ins>
    </w:p>
    <w:p w14:paraId="6E8EE753" w14:textId="0A4FCC93" w:rsidR="006E3804" w:rsidRDefault="00391EA1" w:rsidP="00391EA1">
      <w:pPr>
        <w:rPr>
          <w:ins w:id="222" w:author="Xuelong Wang@RAN2#115" w:date="2021-09-03T10:38:00Z"/>
          <w:rFonts w:eastAsiaTheme="minorEastAsia"/>
          <w:lang w:eastAsia="zh-CN"/>
        </w:rPr>
      </w:pPr>
      <w:ins w:id="223" w:author="Xuelong Wang@RAN2#115" w:date="2021-09-03T10:38:00Z">
        <w:r w:rsidRPr="00391EA1">
          <w:rPr>
            <w:rFonts w:eastAsiaTheme="minorEastAsia"/>
            <w:lang w:eastAsia="zh-CN"/>
          </w:rPr>
          <w:t xml:space="preserve">For the detailed architecture of L3 U2N relay, </w:t>
        </w:r>
      </w:ins>
      <w:ins w:id="224" w:author="Xuelong Wang@RAN2#115" w:date="2021-09-06T15:37:00Z">
        <w:r w:rsidR="00601AA1">
          <w:rPr>
            <w:rFonts w:eastAsiaTheme="minorEastAsia"/>
            <w:lang w:eastAsia="zh-CN"/>
          </w:rPr>
          <w:t xml:space="preserve">please refer to 5GS </w:t>
        </w:r>
      </w:ins>
      <w:ins w:id="225" w:author="Xuelong Wang@RAN2#115" w:date="2021-09-03T10:38:00Z">
        <w:r w:rsidRPr="00391EA1">
          <w:rPr>
            <w:rFonts w:eastAsiaTheme="minorEastAsia"/>
            <w:lang w:eastAsia="zh-CN"/>
          </w:rPr>
          <w:t>in</w:t>
        </w:r>
      </w:ins>
      <w:ins w:id="226" w:author="Xuelong Wang@RAN2#115" w:date="2021-09-06T15:18:00Z">
        <w:r w:rsidR="009261C7">
          <w:rPr>
            <w:rFonts w:eastAsiaTheme="minorEastAsia"/>
            <w:lang w:eastAsia="zh-CN"/>
          </w:rPr>
          <w:t xml:space="preserve"> </w:t>
        </w:r>
        <w:r w:rsidR="009261C7">
          <w:t>TS 23.304 [xx]</w:t>
        </w:r>
      </w:ins>
      <w:ins w:id="227" w:author="Xuelong Wang@RAN2#115" w:date="2021-09-03T10:38:00Z">
        <w:r w:rsidRPr="00391EA1">
          <w:rPr>
            <w:rFonts w:eastAsiaTheme="minorEastAsia"/>
            <w:lang w:eastAsia="zh-CN"/>
          </w:rPr>
          <w:t>.</w:t>
        </w:r>
      </w:ins>
    </w:p>
    <w:p w14:paraId="2F4C791B" w14:textId="77777777" w:rsidR="00391EA1" w:rsidRDefault="00391EA1" w:rsidP="00093FAE">
      <w:pPr>
        <w:rPr>
          <w:ins w:id="228" w:author="Xuelong Wang" w:date="2021-04-22T14:38:00Z"/>
          <w:rFonts w:eastAsiaTheme="minorEastAsia"/>
          <w:lang w:eastAsia="zh-CN"/>
        </w:rPr>
      </w:pPr>
    </w:p>
    <w:p w14:paraId="3097A7FD" w14:textId="25E0DF53" w:rsidR="005D5025" w:rsidRDefault="005D5025" w:rsidP="005D5025">
      <w:pPr>
        <w:pStyle w:val="Heading3"/>
        <w:overflowPunct w:val="0"/>
        <w:autoSpaceDE w:val="0"/>
        <w:autoSpaceDN w:val="0"/>
        <w:adjustRightInd w:val="0"/>
        <w:textAlignment w:val="baseline"/>
        <w:rPr>
          <w:ins w:id="229" w:author="Xuelong Wang" w:date="2021-04-22T14:38:00Z"/>
          <w:rFonts w:eastAsia="SimSun"/>
        </w:rPr>
      </w:pPr>
      <w:ins w:id="230" w:author="Xuelong Wang" w:date="2021-04-22T14:38:00Z">
        <w:r>
          <w:rPr>
            <w:rFonts w:eastAsia="SimSun" w:hint="eastAsia"/>
          </w:rPr>
          <w:t>16.</w:t>
        </w:r>
        <w:r>
          <w:rPr>
            <w:rFonts w:eastAsia="SimSun"/>
          </w:rPr>
          <w:t>x</w:t>
        </w:r>
        <w:r>
          <w:rPr>
            <w:rFonts w:eastAsia="SimSun" w:hint="eastAsia"/>
          </w:rPr>
          <w:t>.</w:t>
        </w:r>
      </w:ins>
      <w:ins w:id="231" w:author="Xuelong Wang" w:date="2021-04-22T14:45:00Z">
        <w:r w:rsidR="00564F8C">
          <w:rPr>
            <w:rFonts w:eastAsia="SimSun"/>
          </w:rPr>
          <w:t>3</w:t>
        </w:r>
      </w:ins>
      <w:ins w:id="232" w:author="Xuelong Wang" w:date="2021-04-22T14:38:00Z">
        <w:r>
          <w:rPr>
            <w:rFonts w:eastAsia="SimSun"/>
          </w:rPr>
          <w:tab/>
        </w:r>
      </w:ins>
      <w:ins w:id="233" w:author="Xuelong Wang" w:date="2021-04-22T14:45:00Z">
        <w:r w:rsidR="00564F8C">
          <w:rPr>
            <w:rFonts w:eastAsia="SimSun"/>
          </w:rPr>
          <w:t>Relay Discovery</w:t>
        </w:r>
      </w:ins>
      <w:ins w:id="234" w:author="Xuelong Wang@RAN2#116" w:date="2021-11-15T15:04:00Z">
        <w:r w:rsidR="002748FD">
          <w:rPr>
            <w:rFonts w:eastAsia="SimSun"/>
          </w:rPr>
          <w:t xml:space="preserve"> and Non-Relay Discovery</w:t>
        </w:r>
      </w:ins>
    </w:p>
    <w:p w14:paraId="741F9F6C" w14:textId="2BA213A4" w:rsidR="00111DEB" w:rsidRDefault="00111DEB" w:rsidP="00CD2940">
      <w:pPr>
        <w:rPr>
          <w:ins w:id="235" w:author="Xuelong Wang@RAN2#116" w:date="2021-11-15T15:06:00Z"/>
        </w:rPr>
      </w:pPr>
      <w:ins w:id="236" w:author="Xuelong Wang@RAN2#116" w:date="2021-11-15T15:06:00Z">
        <w:r>
          <w:t xml:space="preserve">This discovery </w:t>
        </w:r>
      </w:ins>
      <w:ins w:id="237" w:author="Xuelong Wang@RAN2#116" w:date="2021-11-15T15:07:00Z">
        <w:r>
          <w:t xml:space="preserve">mechanism described in this section applies to both Relay Discovery and Non-Relay Discovery. </w:t>
        </w:r>
      </w:ins>
      <w:ins w:id="238" w:author="Xuelong Wang@RAN2#116" w:date="2021-11-15T15:06:00Z">
        <w:r>
          <w:t xml:space="preserve"> </w:t>
        </w:r>
      </w:ins>
    </w:p>
    <w:p w14:paraId="797DFF29" w14:textId="0435B16A" w:rsidR="00CD2940" w:rsidRDefault="00CD2940" w:rsidP="00CD2940">
      <w:pPr>
        <w:rPr>
          <w:ins w:id="239" w:author="Xuelong Wang" w:date="2021-06-02T14:26:00Z"/>
        </w:rPr>
      </w:pPr>
      <w:ins w:id="240" w:author="Xuelong Wang" w:date="2021-06-02T14:26:00Z">
        <w:r w:rsidRPr="00E26D27">
          <w:t xml:space="preserve">Model A and </w:t>
        </w:r>
      </w:ins>
      <w:ins w:id="241" w:author="Xuelong Wang" w:date="2021-06-02T15:08:00Z">
        <w:r w:rsidR="00D51C33">
          <w:t>M</w:t>
        </w:r>
      </w:ins>
      <w:ins w:id="242" w:author="Xuelong Wang" w:date="2021-06-02T14:26:00Z">
        <w:r w:rsidRPr="00E26D27">
          <w:t xml:space="preserve">odel B discovery model as defined in </w:t>
        </w:r>
        <w:del w:id="243" w:author="Xuelong Wang@RAN2#115" w:date="2021-09-06T15:38:00Z">
          <w:r w:rsidRPr="00E26D27" w:rsidDel="00E4781B">
            <w:delText xml:space="preserve">clause 5.3.1.2 </w:delText>
          </w:r>
        </w:del>
      </w:ins>
      <w:ins w:id="244" w:author="Xuelong Wang@RAN2#115" w:date="2021-09-06T15:19:00Z">
        <w:r w:rsidR="009261C7">
          <w:t xml:space="preserve">TS 23.304 [xx] </w:t>
        </w:r>
      </w:ins>
      <w:ins w:id="245" w:author="Xuelong Wang" w:date="2021-06-02T14:26:00Z">
        <w:del w:id="246" w:author="Xuelong Wang@RAN2#115" w:date="2021-09-06T15:19:00Z">
          <w:r w:rsidRPr="00E26D27" w:rsidDel="009261C7">
            <w:delText>of TS 23.303 [</w:delText>
          </w:r>
        </w:del>
      </w:ins>
      <w:ins w:id="247" w:author="Xuelong Wang" w:date="2021-06-02T14:30:00Z">
        <w:del w:id="248" w:author="Xuelong Wang@RAN2#115" w:date="2021-09-06T15:19:00Z">
          <w:r w:rsidR="00044E2C" w:rsidDel="009261C7">
            <w:delText>yy</w:delText>
          </w:r>
        </w:del>
      </w:ins>
      <w:ins w:id="249" w:author="Xuelong Wang" w:date="2021-06-02T14:26:00Z">
        <w:del w:id="250" w:author="Xuelong Wang@RAN2#115" w:date="2021-09-06T15:19:00Z">
          <w:r w:rsidRPr="00E26D27" w:rsidDel="009261C7">
            <w:delText xml:space="preserve">] </w:delText>
          </w:r>
        </w:del>
        <w:r>
          <w:t>are</w:t>
        </w:r>
        <w:r w:rsidRPr="00E26D27">
          <w:t xml:space="preserve"> </w:t>
        </w:r>
        <w:r>
          <w:rPr>
            <w:rFonts w:hint="eastAsia"/>
            <w:lang w:eastAsia="zh-CN"/>
          </w:rPr>
          <w:t>supported</w:t>
        </w:r>
        <w:r w:rsidRPr="00E26D27">
          <w:t xml:space="preserve"> for </w:t>
        </w:r>
        <w:r>
          <w:t>U</w:t>
        </w:r>
      </w:ins>
      <w:ins w:id="251" w:author="Xuelong Wang" w:date="2021-06-02T14:30:00Z">
        <w:r w:rsidR="00044E2C">
          <w:t>2N</w:t>
        </w:r>
      </w:ins>
      <w:ins w:id="252" w:author="Xuelong Wang" w:date="2021-06-02T14:26:00Z">
        <w:r w:rsidRPr="00E26D27">
          <w:t xml:space="preserve"> Relay</w:t>
        </w:r>
      </w:ins>
      <w:ins w:id="253" w:author="Xuelong Wang" w:date="2021-06-02T14:30:00Z">
        <w:r w:rsidR="00044E2C">
          <w:t xml:space="preserve"> operation</w:t>
        </w:r>
      </w:ins>
      <w:ins w:id="254"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255" w:author="Xuelong Wang" w:date="2021-06-02T14:31:00Z">
        <w:r w:rsidR="00044E2C">
          <w:rPr>
            <w:lang w:eastAsia="zh-CN"/>
          </w:rPr>
          <w:t>16</w:t>
        </w:r>
      </w:ins>
      <w:ins w:id="256" w:author="Xuelong Wang" w:date="2021-06-02T14:26:00Z">
        <w:r>
          <w:rPr>
            <w:rFonts w:hint="eastAsia"/>
            <w:lang w:eastAsia="zh-CN"/>
          </w:rPr>
          <w:t>.</w:t>
        </w:r>
      </w:ins>
      <w:ins w:id="257" w:author="Xuelong Wang" w:date="2021-06-02T14:31:00Z">
        <w:r w:rsidR="00044E2C">
          <w:rPr>
            <w:lang w:eastAsia="zh-CN"/>
          </w:rPr>
          <w:t>x.3</w:t>
        </w:r>
      </w:ins>
      <w:ins w:id="258" w:author="Xuelong Wang" w:date="2021-06-02T14:26:00Z">
        <w:r>
          <w:rPr>
            <w:rFonts w:hint="eastAsia"/>
            <w:lang w:eastAsia="zh-CN"/>
          </w:rPr>
          <w:t>-1</w:t>
        </w:r>
        <w:r w:rsidRPr="00E26D27">
          <w:t xml:space="preserve">. </w:t>
        </w:r>
      </w:ins>
    </w:p>
    <w:p w14:paraId="71B2B7AF" w14:textId="5F014DBA" w:rsidR="00CD2940" w:rsidRDefault="00D2750E" w:rsidP="00CD2940">
      <w:pPr>
        <w:pStyle w:val="TH"/>
        <w:rPr>
          <w:ins w:id="259" w:author="Xuelong Wang" w:date="2021-06-02T14:26:00Z"/>
          <w:lang w:eastAsia="zh-CN"/>
        </w:rPr>
      </w:pPr>
      <w:ins w:id="260" w:author="Xuelong Wang" w:date="2021-06-02T14:26:00Z">
        <w:r w:rsidRPr="006012C7">
          <w:rPr>
            <w:noProof/>
          </w:rPr>
          <w:object w:dxaOrig="3580" w:dyaOrig="2590" w14:anchorId="52DDACA2">
            <v:shape id="_x0000_i1027" type="#_x0000_t75" style="width:178.95pt;height:139.15pt" o:ole="">
              <v:imagedata r:id="rId26" o:title=""/>
            </v:shape>
            <o:OLEObject Type="Embed" ProgID="Visio.Drawing.11" ShapeID="_x0000_i1027" DrawAspect="Content" ObjectID="_1698596262" r:id="rId27"/>
          </w:object>
        </w:r>
      </w:ins>
    </w:p>
    <w:p w14:paraId="5254DFF0" w14:textId="7176DD3B" w:rsidR="001652D0" w:rsidRDefault="00494987" w:rsidP="002152A6">
      <w:pPr>
        <w:pStyle w:val="TF"/>
        <w:rPr>
          <w:ins w:id="261" w:author="Xuelong Wang" w:date="2021-06-02T11:22:00Z"/>
        </w:rPr>
      </w:pPr>
      <w:ins w:id="262"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263" w:author="Xuelong Wang" w:date="2021-06-02T14:26:00Z">
        <w:r w:rsidR="00CD2940" w:rsidRPr="002512BF">
          <w:t xml:space="preserve">Protocol Stack of Discovery Message for </w:t>
        </w:r>
        <w:del w:id="264" w:author="Xuelong Wang@RAN2#116" w:date="2021-11-15T17:11:00Z">
          <w:r w:rsidR="00CD2940" w:rsidRPr="002512BF" w:rsidDel="00D2750E">
            <w:delText>UE-to-Network Relay</w:delText>
          </w:r>
        </w:del>
      </w:ins>
      <w:ins w:id="265" w:author="Xuelong Wang@RAN2#116" w:date="2021-11-15T17:11:00Z">
        <w:r w:rsidR="00D2750E">
          <w:t>Discovery</w:t>
        </w:r>
      </w:ins>
    </w:p>
    <w:p w14:paraId="39688A43" w14:textId="6BE92D70" w:rsidR="005F4616" w:rsidRDefault="00BA47FD">
      <w:pPr>
        <w:rPr>
          <w:ins w:id="266" w:author="Xuelong Wang" w:date="2021-06-02T11:18:00Z"/>
        </w:rPr>
      </w:pPr>
      <w:ins w:id="267" w:author="Xuelong Wang" w:date="2021-04-23T15:16:00Z">
        <w:r>
          <w:t>The</w:t>
        </w:r>
      </w:ins>
      <w:ins w:id="268" w:author="Xuelong Wang" w:date="2021-06-02T14:34:00Z">
        <w:r>
          <w:t xml:space="preserve"> </w:t>
        </w:r>
      </w:ins>
      <w:ins w:id="269" w:author="Xuelong Wang" w:date="2021-06-03T11:03:00Z">
        <w:r w:rsidR="00DE3D47">
          <w:t xml:space="preserve">U2N </w:t>
        </w:r>
      </w:ins>
      <w:ins w:id="270" w:author="Xuelong Wang" w:date="2021-04-23T15:16:00Z">
        <w:r w:rsidR="0035559D" w:rsidRPr="00B74D1F">
          <w:t xml:space="preserve">Remote UE </w:t>
        </w:r>
      </w:ins>
      <w:ins w:id="271" w:author="Xuelong Wang" w:date="2021-06-02T14:32:00Z">
        <w:r w:rsidR="00044E2C">
          <w:t xml:space="preserve">can </w:t>
        </w:r>
      </w:ins>
      <w:ins w:id="272" w:author="Xuelong Wang" w:date="2021-04-23T15:18:00Z">
        <w:r w:rsidR="00BF187B">
          <w:t xml:space="preserve">perform </w:t>
        </w:r>
      </w:ins>
      <w:ins w:id="273" w:author="Xuelong Wang" w:date="2021-04-23T15:16:00Z">
        <w:r w:rsidR="0035559D" w:rsidRPr="00B74D1F">
          <w:t>Relay discovery message</w:t>
        </w:r>
      </w:ins>
      <w:ins w:id="274" w:author="Xuelong Wang" w:date="2021-04-23T15:37:00Z">
        <w:r w:rsidR="00DB7C08">
          <w:t xml:space="preserve"> (</w:t>
        </w:r>
      </w:ins>
      <w:ins w:id="275" w:author="Xuelong Wang" w:date="2021-04-23T15:38:00Z">
        <w:r w:rsidR="001F5502">
          <w:t xml:space="preserve">i.e. </w:t>
        </w:r>
      </w:ins>
      <w:ins w:id="276" w:author="Xuelong Wang" w:date="2021-06-02T11:20:00Z">
        <w:r w:rsidR="006975B5">
          <w:t>as specified TS</w:t>
        </w:r>
      </w:ins>
      <w:ins w:id="277" w:author="Ericsson" w:date="2021-06-02T11:15:00Z">
        <w:r w:rsidR="00E75EBF">
          <w:t xml:space="preserve"> </w:t>
        </w:r>
      </w:ins>
      <w:ins w:id="278" w:author="Xuelong Wang" w:date="2021-06-02T11:20:00Z">
        <w:r w:rsidR="006975B5">
          <w:t>23.</w:t>
        </w:r>
      </w:ins>
      <w:ins w:id="279" w:author="Xuelong Wang" w:date="2021-06-02T11:21:00Z">
        <w:r w:rsidR="006975B5">
          <w:t>304</w:t>
        </w:r>
      </w:ins>
      <w:ins w:id="280" w:author="Xuelong Wang" w:date="2021-06-02T14:32:00Z">
        <w:r w:rsidR="00044E2C">
          <w:t xml:space="preserve"> [xx]</w:t>
        </w:r>
      </w:ins>
      <w:ins w:id="281" w:author="Xuelong Wang" w:date="2021-04-23T15:37:00Z">
        <w:r w:rsidR="00DB7C08">
          <w:t>)</w:t>
        </w:r>
      </w:ins>
      <w:ins w:id="282" w:author="Xuelong Wang" w:date="2021-04-23T15:18:00Z">
        <w:r w:rsidR="00BF187B" w:rsidRPr="00BF187B">
          <w:t xml:space="preserve"> </w:t>
        </w:r>
        <w:r w:rsidR="00BF187B">
          <w:t>transmission</w:t>
        </w:r>
      </w:ins>
      <w:ins w:id="283" w:author="Xuelong Wang" w:date="2021-04-23T15:16:00Z">
        <w:r w:rsidR="0035559D" w:rsidRPr="00B74D1F">
          <w:t xml:space="preserve"> </w:t>
        </w:r>
      </w:ins>
      <w:ins w:id="284" w:author="Xuelong Wang" w:date="2021-04-23T15:17:00Z">
        <w:r w:rsidR="00BF187B" w:rsidRPr="00B74D1F">
          <w:t xml:space="preserve">while in </w:t>
        </w:r>
      </w:ins>
      <w:ins w:id="285" w:author="Xuelong Wang" w:date="2021-04-23T15:16:00Z">
        <w:r w:rsidR="0035559D">
          <w:t>RRC_IDLE</w:t>
        </w:r>
      </w:ins>
      <w:ins w:id="286" w:author="Xuelong Wang" w:date="2021-04-23T15:17:00Z">
        <w:r w:rsidR="00BF187B">
          <w:t xml:space="preserve">, </w:t>
        </w:r>
      </w:ins>
      <w:ins w:id="287" w:author="Xuelong Wang" w:date="2021-04-23T15:16:00Z">
        <w:r w:rsidR="0035559D">
          <w:t>RRC_INACTIVE</w:t>
        </w:r>
      </w:ins>
      <w:ins w:id="288" w:author="Xuelong Wang" w:date="2021-04-23T15:17:00Z">
        <w:r w:rsidR="00BF187B" w:rsidRPr="00BF187B">
          <w:t xml:space="preserve"> </w:t>
        </w:r>
        <w:proofErr w:type="gramStart"/>
        <w:r w:rsidR="00BF187B" w:rsidRPr="00B74D1F">
          <w:t>or  RRC</w:t>
        </w:r>
        <w:proofErr w:type="gramEnd"/>
        <w:r w:rsidR="00BF187B" w:rsidRPr="00B74D1F">
          <w:t>_CONNECTED</w:t>
        </w:r>
      </w:ins>
      <w:ins w:id="289" w:author="Xuelong Wang" w:date="2021-04-23T15:26:00Z">
        <w:r w:rsidR="005F4616">
          <w:t>.</w:t>
        </w:r>
      </w:ins>
      <w:ins w:id="290" w:author="Xuelong Wang" w:date="2021-04-23T15:27:00Z">
        <w:r w:rsidR="005F4616" w:rsidRPr="005F4616">
          <w:t xml:space="preserve"> </w:t>
        </w:r>
        <w:r w:rsidR="005F4616">
          <w:t xml:space="preserve">The </w:t>
        </w:r>
      </w:ins>
      <w:proofErr w:type="gramStart"/>
      <w:ins w:id="291" w:author="Xuelong Wang" w:date="2021-06-02T11:21:00Z">
        <w:r w:rsidR="001652D0">
          <w:t xml:space="preserve">network </w:t>
        </w:r>
      </w:ins>
      <w:ins w:id="292" w:author="Xuelong Wang" w:date="2021-04-23T15:27:00Z">
        <w:r w:rsidR="005F4616" w:rsidRPr="00B74D1F">
          <w:t xml:space="preserve"> may</w:t>
        </w:r>
        <w:proofErr w:type="gramEnd"/>
        <w:r w:rsidR="005F4616" w:rsidRPr="00B74D1F">
          <w:t xml:space="preserve"> broadcast a threshold, which is used by the </w:t>
        </w:r>
      </w:ins>
      <w:ins w:id="293" w:author="Xuelong Wang" w:date="2021-05-08T10:16:00Z">
        <w:r w:rsidR="00B21E6E">
          <w:t>U</w:t>
        </w:r>
      </w:ins>
      <w:ins w:id="294" w:author="Xuelong Wang" w:date="2021-06-03T14:08:00Z">
        <w:r w:rsidR="00E87345">
          <w:t>2</w:t>
        </w:r>
      </w:ins>
      <w:ins w:id="295" w:author="Xuelong Wang" w:date="2021-05-08T10:16:00Z">
        <w:r w:rsidR="00B21E6E">
          <w:t xml:space="preserve">N </w:t>
        </w:r>
      </w:ins>
      <w:ins w:id="296" w:author="Xuelong Wang" w:date="2021-04-23T15:27:00Z">
        <w:r w:rsidR="005F4616" w:rsidRPr="00B74D1F">
          <w:t>Remote UE to determine if it can transmit Relay discovery solicitation message</w:t>
        </w:r>
      </w:ins>
      <w:ins w:id="297" w:author="Xuelong Wang" w:date="2021-04-23T15:28:00Z">
        <w:r w:rsidR="00504CB1">
          <w:t>s</w:t>
        </w:r>
      </w:ins>
      <w:ins w:id="298" w:author="Xuelong Wang" w:date="2021-04-23T15:27:00Z">
        <w:r w:rsidR="005F4616" w:rsidRPr="00B74D1F">
          <w:t xml:space="preserve"> to </w:t>
        </w:r>
      </w:ins>
      <w:ins w:id="299" w:author="Xuelong Wang" w:date="2021-06-03T10:59:00Z">
        <w:r w:rsidR="00B662D9">
          <w:t xml:space="preserve">U2N </w:t>
        </w:r>
      </w:ins>
      <w:ins w:id="300" w:author="Xuelong Wang" w:date="2021-04-23T15:27:00Z">
        <w:r w:rsidR="005F4616" w:rsidRPr="00B74D1F">
          <w:t>Relay UE</w:t>
        </w:r>
      </w:ins>
      <w:ins w:id="301" w:author="Xuelong Wang" w:date="2021-04-23T15:42:00Z">
        <w:r w:rsidR="001F5502">
          <w:t>(s)</w:t>
        </w:r>
      </w:ins>
      <w:ins w:id="302" w:author="Xuelong Wang" w:date="2021-04-23T15:27:00Z">
        <w:r w:rsidR="005F4616" w:rsidRPr="00B74D1F">
          <w:t>.</w:t>
        </w:r>
      </w:ins>
    </w:p>
    <w:p w14:paraId="7A8D0401" w14:textId="0B6453F8" w:rsidR="00504CB1" w:rsidRDefault="00504CB1">
      <w:pPr>
        <w:rPr>
          <w:ins w:id="303" w:author="Xuelong Wang" w:date="2021-04-23T15:26:00Z"/>
        </w:rPr>
      </w:pPr>
      <w:ins w:id="304" w:author="Xuelong Wang" w:date="2021-04-23T15:34:00Z">
        <w:r w:rsidRPr="00B74D1F">
          <w:t xml:space="preserve">The </w:t>
        </w:r>
      </w:ins>
      <w:ins w:id="305" w:author="Xuelong Wang" w:date="2021-06-02T14:35:00Z">
        <w:r w:rsidR="00BA47FD">
          <w:t>U2N</w:t>
        </w:r>
      </w:ins>
      <w:ins w:id="306" w:author="Xuelong Wang" w:date="2021-05-08T10:16:00Z">
        <w:r w:rsidR="00B21E6E">
          <w:t xml:space="preserve"> </w:t>
        </w:r>
      </w:ins>
      <w:ins w:id="307" w:author="Xuelong Wang" w:date="2021-04-23T15:34:00Z">
        <w:r w:rsidRPr="00B74D1F">
          <w:t>Re</w:t>
        </w:r>
        <w:r>
          <w:t>lay</w:t>
        </w:r>
        <w:r w:rsidRPr="00B74D1F">
          <w:t xml:space="preserve"> UE </w:t>
        </w:r>
      </w:ins>
      <w:ins w:id="308" w:author="Xuelong Wang" w:date="2021-06-02T14:32:00Z">
        <w:r w:rsidR="00044E2C">
          <w:t xml:space="preserve">can </w:t>
        </w:r>
      </w:ins>
      <w:ins w:id="309" w:author="Xuelong Wang" w:date="2021-04-23T15:34:00Z">
        <w:r>
          <w:t xml:space="preserve">perform </w:t>
        </w:r>
        <w:r w:rsidRPr="00B74D1F">
          <w:t>Relay discovery message</w:t>
        </w:r>
      </w:ins>
      <w:ins w:id="310" w:author="Xuelong Wang" w:date="2021-04-23T15:36:00Z">
        <w:r>
          <w:t xml:space="preserve"> (</w:t>
        </w:r>
      </w:ins>
      <w:ins w:id="311" w:author="Xuelong Wang" w:date="2021-04-23T15:38:00Z">
        <w:r w:rsidR="001F5502">
          <w:t>i.e.</w:t>
        </w:r>
      </w:ins>
      <w:ins w:id="312" w:author="Xuelong Wang" w:date="2021-06-03T10:59:00Z">
        <w:r w:rsidR="000F24BD" w:rsidRPr="000F24BD">
          <w:t xml:space="preserve"> </w:t>
        </w:r>
        <w:r w:rsidR="000F24BD">
          <w:t>as specified TS 23.304 [xx]</w:t>
        </w:r>
      </w:ins>
      <w:ins w:id="313" w:author="Xuelong Wang" w:date="2021-04-23T15:36:00Z">
        <w:r>
          <w:t>)</w:t>
        </w:r>
      </w:ins>
      <w:ins w:id="314"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315" w:author="Xuelong Wang" w:date="2021-06-02T14:33:00Z">
        <w:r w:rsidR="00044E2C">
          <w:t>network</w:t>
        </w:r>
      </w:ins>
      <w:ins w:id="316" w:author="Xuelong Wang" w:date="2021-04-23T15:34:00Z">
        <w:r w:rsidRPr="00B74D1F">
          <w:t xml:space="preserve"> may broadcast a </w:t>
        </w:r>
      </w:ins>
      <w:ins w:id="317" w:author="Xuelong Wang" w:date="2021-04-23T15:39:00Z">
        <w:r w:rsidR="001F5502">
          <w:t xml:space="preserve">maximum </w:t>
        </w:r>
      </w:ins>
      <w:proofErr w:type="spellStart"/>
      <w:ins w:id="318" w:author="Xuelong Wang" w:date="2021-06-03T14:10:00Z">
        <w:r w:rsidR="00C948B4">
          <w:t>Uu</w:t>
        </w:r>
        <w:proofErr w:type="spellEnd"/>
        <w:r w:rsidR="00C948B4">
          <w:t xml:space="preserve"> RSRP </w:t>
        </w:r>
      </w:ins>
      <w:ins w:id="319" w:author="Xuelong Wang" w:date="2021-04-23T15:39:00Z">
        <w:r w:rsidR="001F5502">
          <w:t xml:space="preserve">threshold and a minimum </w:t>
        </w:r>
      </w:ins>
      <w:proofErr w:type="spellStart"/>
      <w:ins w:id="320" w:author="Xuelong Wang" w:date="2021-06-03T14:10:00Z">
        <w:r w:rsidR="00C948B4">
          <w:t>Uu</w:t>
        </w:r>
        <w:proofErr w:type="spellEnd"/>
        <w:r w:rsidR="00C948B4">
          <w:t xml:space="preserve"> RSRP </w:t>
        </w:r>
      </w:ins>
      <w:ins w:id="321" w:author="Xuelong Wang" w:date="2021-04-23T15:34:00Z">
        <w:r w:rsidRPr="00B74D1F">
          <w:t xml:space="preserve">threshold, which </w:t>
        </w:r>
      </w:ins>
      <w:ins w:id="322" w:author="Xuelong Wang" w:date="2021-04-23T15:40:00Z">
        <w:r w:rsidR="001F5502">
          <w:t>are</w:t>
        </w:r>
      </w:ins>
      <w:ins w:id="323" w:author="Xuelong Wang" w:date="2021-04-23T15:34:00Z">
        <w:r w:rsidRPr="00B74D1F">
          <w:t xml:space="preserve"> used by the </w:t>
        </w:r>
      </w:ins>
      <w:ins w:id="324" w:author="Xuelong Wang" w:date="2021-06-02T14:35:00Z">
        <w:r w:rsidR="00BA47FD">
          <w:t>U2N</w:t>
        </w:r>
      </w:ins>
      <w:ins w:id="325" w:author="Xuelong Wang" w:date="2021-05-08T10:16:00Z">
        <w:r w:rsidR="00B21E6E">
          <w:t xml:space="preserve"> </w:t>
        </w:r>
      </w:ins>
      <w:ins w:id="326" w:author="Xuelong Wang" w:date="2021-04-23T15:34:00Z">
        <w:r w:rsidRPr="00B74D1F">
          <w:t>Re</w:t>
        </w:r>
      </w:ins>
      <w:ins w:id="327" w:author="Xuelong Wang" w:date="2021-04-23T15:40:00Z">
        <w:r w:rsidR="001F5502">
          <w:t>lay</w:t>
        </w:r>
      </w:ins>
      <w:ins w:id="328" w:author="Xuelong Wang" w:date="2021-04-23T15:34:00Z">
        <w:r w:rsidRPr="00B74D1F">
          <w:t xml:space="preserve"> UE to determine if it can transmit Relay discovery message</w:t>
        </w:r>
        <w:r>
          <w:t>s</w:t>
        </w:r>
      </w:ins>
      <w:ins w:id="329" w:author="Xuelong Wang" w:date="2021-04-23T15:41:00Z">
        <w:r w:rsidR="001F5502">
          <w:t xml:space="preserve"> to </w:t>
        </w:r>
      </w:ins>
      <w:ins w:id="330" w:author="Xuelong Wang" w:date="2021-06-02T14:35:00Z">
        <w:r w:rsidR="00BA47FD">
          <w:t>U2N</w:t>
        </w:r>
      </w:ins>
      <w:ins w:id="331" w:author="Xuelong Wang" w:date="2021-05-08T10:16:00Z">
        <w:r w:rsidR="00B21E6E">
          <w:t xml:space="preserve"> </w:t>
        </w:r>
      </w:ins>
      <w:ins w:id="332" w:author="Xuelong Wang" w:date="2021-04-23T15:41:00Z">
        <w:r w:rsidR="001F5502">
          <w:t>Remote UE(s)</w:t>
        </w:r>
      </w:ins>
      <w:ins w:id="333" w:author="Xuelong Wang" w:date="2021-04-23T15:34:00Z">
        <w:r w:rsidRPr="00B74D1F">
          <w:t>.</w:t>
        </w:r>
      </w:ins>
    </w:p>
    <w:p w14:paraId="0577356B" w14:textId="67C96CCE" w:rsidR="00D1550D" w:rsidRDefault="00F47E5D" w:rsidP="00BA47FD">
      <w:pPr>
        <w:rPr>
          <w:ins w:id="334" w:author="Xuelong Wang" w:date="2021-05-28T15:44:00Z"/>
        </w:rPr>
      </w:pPr>
      <w:ins w:id="335" w:author="Xuelong Wang" w:date="2021-04-23T15:47:00Z">
        <w:r w:rsidRPr="00B74D1F">
          <w:t xml:space="preserve">The </w:t>
        </w:r>
      </w:ins>
      <w:ins w:id="336" w:author="Xuelong Wang" w:date="2021-06-02T14:33:00Z">
        <w:r w:rsidR="00BA47FD">
          <w:t xml:space="preserve">network </w:t>
        </w:r>
      </w:ins>
      <w:ins w:id="337" w:author="Xuelong Wang" w:date="2021-04-23T15:47:00Z">
        <w:r w:rsidRPr="00B74D1F">
          <w:t>may provide</w:t>
        </w:r>
      </w:ins>
      <w:ins w:id="338" w:author="Xuelong Wang" w:date="2021-04-23T15:48:00Z">
        <w:r>
          <w:t xml:space="preserve"> the </w:t>
        </w:r>
      </w:ins>
      <w:ins w:id="339" w:author="Xuelong Wang" w:date="2021-06-02T14:33:00Z">
        <w:del w:id="340" w:author="Xuelong Wang@RAN2#115" w:date="2021-09-03T10:41:00Z">
          <w:r w:rsidR="00BA47FD" w:rsidDel="006C4C10">
            <w:delText>r</w:delText>
          </w:r>
        </w:del>
      </w:ins>
      <w:ins w:id="341" w:author="Xuelong Wang@RAN2#115" w:date="2021-09-03T10:41:00Z">
        <w:r w:rsidR="006C4C10">
          <w:t>R</w:t>
        </w:r>
      </w:ins>
      <w:ins w:id="342" w:author="Xuelong Wang" w:date="2021-06-02T14:33:00Z">
        <w:r w:rsidR="00BA47FD">
          <w:t xml:space="preserve">elay </w:t>
        </w:r>
      </w:ins>
      <w:ins w:id="343" w:author="Xuelong Wang" w:date="2021-04-23T15:48:00Z">
        <w:r>
          <w:t xml:space="preserve">discovery configuration </w:t>
        </w:r>
      </w:ins>
      <w:ins w:id="344"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345" w:author="Xuelong Wang" w:date="2021-05-28T14:58:00Z">
        <w:r w:rsidR="00851900">
          <w:t xml:space="preserve">In addition, the </w:t>
        </w:r>
      </w:ins>
      <w:ins w:id="346" w:author="Xuelong Wang" w:date="2021-06-02T14:35:00Z">
        <w:r w:rsidR="00BA47FD">
          <w:t>U2N</w:t>
        </w:r>
      </w:ins>
      <w:ins w:id="347" w:author="Xuelong Wang" w:date="2021-05-28T14:59:00Z">
        <w:r w:rsidR="00851900">
          <w:t xml:space="preserve"> </w:t>
        </w:r>
        <w:r w:rsidR="00851900" w:rsidRPr="00B74D1F">
          <w:t xml:space="preserve">Remote UE </w:t>
        </w:r>
        <w:r w:rsidR="00851900">
          <w:t xml:space="preserve">and </w:t>
        </w:r>
      </w:ins>
      <w:ins w:id="348" w:author="Xuelong Wang" w:date="2021-06-02T14:35:00Z">
        <w:r w:rsidR="00BA47FD">
          <w:t>U2N</w:t>
        </w:r>
      </w:ins>
      <w:ins w:id="349"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350" w:author="Xuelong Wang" w:date="2021-05-28T15:00:00Z">
        <w:r w:rsidR="00851900">
          <w:t xml:space="preserve"> for relay discovery. </w:t>
        </w:r>
      </w:ins>
    </w:p>
    <w:p w14:paraId="4948FDDF" w14:textId="3571E8BC" w:rsidR="00E01FA8" w:rsidRDefault="00E01FA8" w:rsidP="00BF099F">
      <w:pPr>
        <w:rPr>
          <w:rStyle w:val="CommentReference"/>
        </w:rPr>
      </w:pPr>
      <w:ins w:id="351" w:author="Xuelong Wang" w:date="2021-05-28T15:14:00Z">
        <w:r>
          <w:t>The</w:t>
        </w:r>
        <w:r w:rsidRPr="00FE543B">
          <w:t xml:space="preserve"> </w:t>
        </w:r>
        <w:r>
          <w:t xml:space="preserve">resource pool for Relay discovery can be shared with the resource </w:t>
        </w:r>
        <w:r w:rsidR="00E55D22">
          <w:t xml:space="preserve">pool for </w:t>
        </w:r>
      </w:ins>
      <w:ins w:id="352" w:author="Xuelong Wang" w:date="2021-06-03T11:05:00Z">
        <w:r w:rsidR="004C1BB7">
          <w:t xml:space="preserve">NR </w:t>
        </w:r>
      </w:ins>
      <w:ins w:id="353" w:author="Xuelong Wang" w:date="2021-05-28T15:14:00Z">
        <w:r w:rsidR="00E55D22">
          <w:t xml:space="preserve">Sidelink communication and </w:t>
        </w:r>
      </w:ins>
      <w:ins w:id="354" w:author="Xuelong Wang" w:date="2021-05-28T15:41:00Z">
        <w:r w:rsidR="00E55D22">
          <w:t>t</w:t>
        </w:r>
      </w:ins>
      <w:ins w:id="355" w:author="Xuelong Wang" w:date="2021-05-28T15:21:00Z">
        <w:r w:rsidR="004177CD">
          <w:t>he</w:t>
        </w:r>
        <w:r w:rsidR="004177CD" w:rsidRPr="00FE543B">
          <w:t xml:space="preserve"> </w:t>
        </w:r>
        <w:r w:rsidR="004177CD">
          <w:t xml:space="preserve">resource pool for Relay discovery can also be </w:t>
        </w:r>
      </w:ins>
      <w:ins w:id="356" w:author="Xuelong Wang" w:date="2021-06-03T11:05:00Z">
        <w:r w:rsidR="004C1BB7">
          <w:t xml:space="preserve">a </w:t>
        </w:r>
      </w:ins>
      <w:ins w:id="357" w:author="Xuelong Wang" w:date="2021-05-28T15:21:00Z">
        <w:r w:rsidR="004177CD">
          <w:t xml:space="preserve">dedicated resource pool. </w:t>
        </w:r>
      </w:ins>
      <w:ins w:id="358" w:author="Xuelong Wang@RAN2#116" w:date="2021-11-15T15:12:00Z">
        <w:r w:rsidR="004030F8">
          <w:t xml:space="preserve">For Relay Discovery, dedicated pools can be configured simultaneously with shared transmission resource pool in SIB/RRC/Pre-configuration. </w:t>
        </w:r>
      </w:ins>
      <w:ins w:id="359" w:author="Xuelong Wang" w:date="2021-06-02T11:25:00Z">
        <w:r w:rsidR="006121D1">
          <w:t>Whether the dedicated resource pool is configured is based on network implementation</w:t>
        </w:r>
      </w:ins>
      <w:ins w:id="360" w:author="Xuelong Wang" w:date="2021-05-28T15:40:00Z">
        <w:r w:rsidR="00E55D22" w:rsidRPr="00E55D22">
          <w:t>.</w:t>
        </w:r>
      </w:ins>
      <w:ins w:id="361" w:author="Xuelong Wang@RAN2#116" w:date="2021-11-15T15:13:00Z">
        <w:r w:rsidR="002718AE">
          <w:t xml:space="preserve"> </w:t>
        </w:r>
      </w:ins>
      <w:ins w:id="362" w:author="Xuelong Wang@RAN2#116" w:date="2021-11-15T15:14:00Z">
        <w:r w:rsidR="002718AE">
          <w:t xml:space="preserve">In case dedicated and shared pools are configured simultaneously, the </w:t>
        </w:r>
        <w:r w:rsidR="002718AE" w:rsidRPr="002718AE">
          <w:t xml:space="preserve">shared </w:t>
        </w:r>
        <w:r w:rsidR="002718AE">
          <w:t xml:space="preserve">transmission resource </w:t>
        </w:r>
        <w:r w:rsidR="002718AE" w:rsidRPr="002718AE">
          <w:t>pool can only be used for SL communication</w:t>
        </w:r>
        <w:r w:rsidR="002718AE">
          <w:t>.</w:t>
        </w:r>
      </w:ins>
      <w:ins w:id="363" w:author="Xuelong Wang@RAN2#116" w:date="2021-11-15T15:11:00Z">
        <w:r w:rsidR="004030F8" w:rsidRPr="004030F8">
          <w:t xml:space="preserve"> </w:t>
        </w:r>
        <w:r w:rsidR="004030F8">
          <w:t>If only shared transmission resource pools are configured in SIB/RRC/Pre-config, all the configured transmission</w:t>
        </w:r>
        <w:r w:rsidR="004030F8" w:rsidRPr="008B6BAF">
          <w:t xml:space="preserve"> </w:t>
        </w:r>
        <w:r w:rsidR="004030F8">
          <w:t>resource pools can be used for discovery and sidelink communication</w:t>
        </w:r>
        <w:commentRangeStart w:id="364"/>
        <w:r w:rsidR="004030F8">
          <w:t xml:space="preserve">, without extra indication </w:t>
        </w:r>
        <w:proofErr w:type="spellStart"/>
        <w:r w:rsidR="004030F8">
          <w:t>required</w:t>
        </w:r>
      </w:ins>
      <w:commentRangeEnd w:id="364"/>
      <w:r w:rsidR="00392E2C">
        <w:rPr>
          <w:rStyle w:val="CommentReference"/>
        </w:rPr>
        <w:commentReference w:id="364"/>
      </w:r>
      <w:ins w:id="365" w:author="Xuelong Wang@RAN2#116" w:date="2021-11-15T15:11:00Z">
        <w:r w:rsidR="004030F8">
          <w:t>.</w:t>
        </w:r>
      </w:ins>
      <w:ins w:id="366" w:author="Xuelong Wang" w:date="2021-06-03T11:07:00Z">
        <w:r w:rsidR="00BF099F">
          <w:t>The</w:t>
        </w:r>
        <w:proofErr w:type="spellEnd"/>
        <w:r w:rsidR="00BF099F">
          <w:t xml:space="preserve"> </w:t>
        </w:r>
        <w:r w:rsidR="00BF099F" w:rsidRPr="00E55D22">
          <w:t xml:space="preserve">resource pool allocation </w:t>
        </w:r>
        <w:r w:rsidR="00BF099F">
          <w:t xml:space="preserve">is same as NR sidelink communication. </w:t>
        </w:r>
        <w:r w:rsidR="00BF099F" w:rsidRPr="00BF099F" w:rsidDel="00BF099F">
          <w:rPr>
            <w:rStyle w:val="CommentReference"/>
          </w:rPr>
          <w:t xml:space="preserve"> </w:t>
        </w:r>
        <w:r w:rsidR="00BF099F" w:rsidDel="00BF099F">
          <w:rPr>
            <w:rStyle w:val="CommentReference"/>
          </w:rPr>
          <w:t xml:space="preserve"> </w:t>
        </w:r>
        <w:r w:rsidR="00BF099F">
          <w:rPr>
            <w:rStyle w:val="CommentReference"/>
          </w:rPr>
          <w:t xml:space="preserve"> </w:t>
        </w:r>
      </w:ins>
    </w:p>
    <w:p w14:paraId="233D7B14" w14:textId="2E2DAC98" w:rsidR="002718AE" w:rsidRDefault="002718AE" w:rsidP="00352AB3">
      <w:pPr>
        <w:pStyle w:val="EditorsNote"/>
        <w:rPr>
          <w:ins w:id="367" w:author="Xuelong Wang" w:date="2021-05-28T15:22:00Z"/>
          <w:lang w:eastAsia="ko-KR"/>
        </w:rPr>
      </w:pPr>
      <w:r w:rsidRPr="00182F1D">
        <w:rPr>
          <w:lang w:eastAsia="ko-KR"/>
        </w:rPr>
        <w:t xml:space="preserve">Editor’s Note: </w:t>
      </w:r>
      <w:r w:rsidR="00352AB3" w:rsidRPr="00352AB3">
        <w:rPr>
          <w:lang w:eastAsia="ko-KR"/>
        </w:rPr>
        <w:t>FFS if network can also configure a setting where both shared and dedicated pools can be used for SL discovery</w:t>
      </w:r>
      <w:r w:rsidRPr="00182F1D">
        <w:rPr>
          <w:lang w:eastAsia="ko-KR"/>
        </w:rPr>
        <w:t>.</w:t>
      </w:r>
    </w:p>
    <w:p w14:paraId="285C82D3" w14:textId="77777777" w:rsidR="00186C77" w:rsidRPr="00186C77" w:rsidRDefault="00186C77" w:rsidP="00186C77">
      <w:pPr>
        <w:rPr>
          <w:ins w:id="368" w:author="Xuelong Wang@RAN2#115" w:date="2021-09-03T10:39:00Z"/>
          <w:rStyle w:val="CommentReference"/>
        </w:rPr>
      </w:pPr>
      <w:ins w:id="369" w:author="Xuelong Wang@RAN2#115" w:date="2021-09-03T10:39:00Z">
        <w:r w:rsidRPr="00186C77">
          <w:lastRenderedPageBreak/>
          <w:t>For U2N Remote UE (including both in-coverage and out of coverage cases) which has been connected to the network via a U2N Relay UE, only resource allocation mode 2 is used for discovery message.</w:t>
        </w:r>
        <w:r w:rsidRPr="00186C77" w:rsidDel="00BF099F">
          <w:rPr>
            <w:rStyle w:val="CommentReference"/>
          </w:rPr>
          <w:t xml:space="preserve">  </w:t>
        </w:r>
        <w:r w:rsidRPr="00186C77">
          <w:rPr>
            <w:rStyle w:val="CommentReference"/>
          </w:rPr>
          <w:t xml:space="preserve"> </w:t>
        </w:r>
      </w:ins>
    </w:p>
    <w:p w14:paraId="0C0EA1A9" w14:textId="08EB6FA6" w:rsidR="00186C77" w:rsidRPr="00507AD4" w:rsidRDefault="00186C77" w:rsidP="00186C77">
      <w:pPr>
        <w:rPr>
          <w:ins w:id="370" w:author="Xuelong Wang@RAN2#115" w:date="2021-09-03T10:39:00Z"/>
        </w:rPr>
      </w:pPr>
      <w:ins w:id="371" w:author="Xuelong Wang@RAN2#115" w:date="2021-09-03T10:39:00Z">
        <w:r w:rsidRPr="00507AD4">
          <w:t>The</w:t>
        </w:r>
        <w:r w:rsidR="006C4C10" w:rsidRPr="00507AD4">
          <w:t xml:space="preserve"> R</w:t>
        </w:r>
        <w:r w:rsidRPr="00507AD4">
          <w:t xml:space="preserve">elay discovery reuses </w:t>
        </w:r>
      </w:ins>
      <w:ins w:id="372" w:author="Xuelong Wang@RAN2#115" w:date="2021-09-03T10:40:00Z">
        <w:r w:rsidRPr="00507AD4">
          <w:t>NR</w:t>
        </w:r>
      </w:ins>
      <w:ins w:id="373" w:author="Xuelong Wang@RAN2#115" w:date="2021-09-03T10:39:00Z">
        <w:r w:rsidRPr="00507AD4">
          <w:t xml:space="preserve"> V2X resource allocation principles for in-coverage U2N Relay UE, and for both in-coverage and out of coverage U2N Remote UEs which have not been connected to network via a U2N Relay </w:t>
        </w:r>
        <w:commentRangeStart w:id="374"/>
        <w:r w:rsidRPr="00507AD4">
          <w:t>UE</w:t>
        </w:r>
      </w:ins>
      <w:commentRangeEnd w:id="374"/>
      <w:r w:rsidR="0017004F">
        <w:rPr>
          <w:rStyle w:val="CommentReference"/>
        </w:rPr>
        <w:commentReference w:id="374"/>
      </w:r>
      <w:ins w:id="375" w:author="Xuelong Wang@RAN2#115" w:date="2021-09-03T10:39:00Z">
        <w:r w:rsidRPr="00507AD4">
          <w:t>.</w:t>
        </w:r>
      </w:ins>
      <w:ins w:id="376" w:author="Qualcomm - Peng Cheng" w:date="2021-11-16T19:10:00Z">
        <w:r w:rsidR="0017004F">
          <w:t xml:space="preserve"> </w:t>
        </w:r>
      </w:ins>
    </w:p>
    <w:p w14:paraId="1040301A" w14:textId="571A330A" w:rsidR="00C16DA6" w:rsidRDefault="00BF099F" w:rsidP="00BF099F">
      <w:pPr>
        <w:rPr>
          <w:ins w:id="377" w:author="Xuelong Wang" w:date="2021-05-08T09:42:00Z"/>
        </w:rPr>
      </w:pPr>
      <w:ins w:id="378" w:author="Xuelong Wang" w:date="2021-06-03T11:07:00Z">
        <w:r>
          <w:rPr>
            <w:rFonts w:eastAsiaTheme="minorEastAsia"/>
            <w:lang w:eastAsia="zh-CN"/>
          </w:rPr>
          <w:t xml:space="preserve">The </w:t>
        </w:r>
      </w:ins>
      <w:ins w:id="379" w:author="Xuelong Wang" w:date="2021-06-03T11:11:00Z">
        <w:r w:rsidR="00EA4749">
          <w:rPr>
            <w:rFonts w:eastAsiaTheme="minorEastAsia"/>
            <w:lang w:eastAsia="zh-CN"/>
          </w:rPr>
          <w:t xml:space="preserve">sidelink </w:t>
        </w:r>
      </w:ins>
      <w:ins w:id="380"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sidelink communication. </w:t>
        </w:r>
      </w:ins>
    </w:p>
    <w:p w14:paraId="098211FE" w14:textId="0DECECAC" w:rsidR="00777F0E" w:rsidRDefault="00777F0E">
      <w:pPr>
        <w:rPr>
          <w:ins w:id="381" w:author="Xuelong Wang@RAN2#116" w:date="2021-11-15T15:16:00Z"/>
        </w:rPr>
      </w:pPr>
      <w:commentRangeStart w:id="382"/>
      <w:commentRangeStart w:id="383"/>
      <w:ins w:id="384" w:author="Xuelong Wang" w:date="2021-04-23T15:22:00Z">
        <w:r w:rsidRPr="00777F0E">
          <w:t xml:space="preserve">No ciphering </w:t>
        </w:r>
      </w:ins>
      <w:ins w:id="385" w:author="Xuelong Wang" w:date="2021-06-03T11:08:00Z">
        <w:r w:rsidR="00BF099F">
          <w:t xml:space="preserve">or </w:t>
        </w:r>
      </w:ins>
      <w:ins w:id="386" w:author="Xuelong Wang" w:date="2021-04-23T15:22:00Z">
        <w:r w:rsidRPr="00777F0E">
          <w:t xml:space="preserve">integrity protection in PDCP layer is needed for the </w:t>
        </w:r>
      </w:ins>
      <w:ins w:id="387" w:author="Xuelong Wang" w:date="2021-04-23T15:30:00Z">
        <w:r w:rsidR="00504CB1">
          <w:t xml:space="preserve">Relay </w:t>
        </w:r>
      </w:ins>
      <w:ins w:id="388" w:author="Xuelong Wang" w:date="2021-04-23T15:22:00Z">
        <w:r w:rsidRPr="00777F0E">
          <w:t>discovery messages.</w:t>
        </w:r>
      </w:ins>
      <w:commentRangeEnd w:id="382"/>
      <w:r w:rsidR="004E0CAD">
        <w:rPr>
          <w:rStyle w:val="CommentReference"/>
        </w:rPr>
        <w:commentReference w:id="382"/>
      </w:r>
      <w:commentRangeEnd w:id="383"/>
      <w:r w:rsidR="00630AE9">
        <w:rPr>
          <w:rStyle w:val="CommentReference"/>
        </w:rPr>
        <w:commentReference w:id="383"/>
      </w:r>
    </w:p>
    <w:p w14:paraId="754D07EB" w14:textId="5EB408C9" w:rsidR="009A0B6A" w:rsidRDefault="009A0B6A">
      <w:pPr>
        <w:rPr>
          <w:ins w:id="389" w:author="Xuelong Wang" w:date="2021-04-23T15:16:00Z"/>
        </w:rPr>
      </w:pPr>
      <w:commentRangeStart w:id="390"/>
      <w:ins w:id="391" w:author="Xuelong Wang@RAN2#116" w:date="2021-11-15T15:17:00Z">
        <w:r>
          <w:t xml:space="preserve">The </w:t>
        </w:r>
      </w:ins>
      <w:ins w:id="392" w:author="Xuelong Wang@RAN2#116" w:date="2021-11-15T15:16:00Z">
        <w:r>
          <w:t xml:space="preserve">SIB12 </w:t>
        </w:r>
      </w:ins>
      <w:ins w:id="393" w:author="Xuelong Wang@RAN2#116" w:date="2021-11-15T15:17:00Z">
        <w:r>
          <w:t xml:space="preserve">is used </w:t>
        </w:r>
      </w:ins>
      <w:ins w:id="394" w:author="Xuelong Wang@RAN2#116" w:date="2021-11-15T15:16:00Z">
        <w:r>
          <w:t xml:space="preserve">to carry the </w:t>
        </w:r>
      </w:ins>
      <w:ins w:id="395" w:author="Xuelong Wang@RAN2#116" w:date="2021-11-15T15:17:00Z">
        <w:r>
          <w:t>R</w:t>
        </w:r>
      </w:ins>
      <w:ins w:id="396" w:author="Xuelong Wang@RAN2#116" w:date="2021-11-15T15:16:00Z">
        <w:r>
          <w:t>elay/discovery related configuration</w:t>
        </w:r>
      </w:ins>
      <w:ins w:id="397" w:author="Xuelong Wang@RAN2#116" w:date="2021-11-15T15:17:00Z">
        <w:r>
          <w:t xml:space="preserve">. </w:t>
        </w:r>
      </w:ins>
      <w:commentRangeEnd w:id="390"/>
      <w:r w:rsidR="006C37AE">
        <w:rPr>
          <w:rStyle w:val="CommentReference"/>
        </w:rPr>
        <w:commentReference w:id="390"/>
      </w:r>
    </w:p>
    <w:p w14:paraId="5DF8E7C2" w14:textId="77777777" w:rsidR="00573576" w:rsidRDefault="00573576" w:rsidP="00486081">
      <w:pPr>
        <w:rPr>
          <w:rFonts w:eastAsia="SimSun"/>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398" w:author="Xuelong Wang" w:date="2021-04-22T14:46:00Z"/>
          <w:rFonts w:eastAsia="SimSun"/>
        </w:rPr>
      </w:pPr>
      <w:ins w:id="399"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0A9A5706" w14:textId="36AB805D" w:rsidR="00F76654" w:rsidRDefault="00A00CEC" w:rsidP="00F03621">
      <w:pPr>
        <w:rPr>
          <w:ins w:id="400" w:author="Xuelong Wang" w:date="2021-05-28T14:37:00Z"/>
        </w:rPr>
      </w:pPr>
      <w:ins w:id="401" w:author="Xuelong Wang" w:date="2021-04-22T17:37:00Z">
        <w:r w:rsidRPr="00B74D1F">
          <w:t xml:space="preserve">The </w:t>
        </w:r>
      </w:ins>
      <w:ins w:id="402" w:author="Xuelong Wang" w:date="2021-06-02T14:35:00Z">
        <w:r w:rsidR="00BA47FD">
          <w:t>U2N</w:t>
        </w:r>
      </w:ins>
      <w:ins w:id="403" w:author="Xuelong Wang" w:date="2021-05-08T10:17:00Z">
        <w:r w:rsidR="00B21E6E">
          <w:t xml:space="preserve"> </w:t>
        </w:r>
      </w:ins>
      <w:ins w:id="404" w:author="Xuelong Wang" w:date="2021-04-22T17:37:00Z">
        <w:r w:rsidRPr="00B74D1F">
          <w:t xml:space="preserve">Remote UE performs radio measurements at PC5 interface and uses them for </w:t>
        </w:r>
      </w:ins>
      <w:ins w:id="405" w:author="Xuelong Wang" w:date="2021-06-02T14:35:00Z">
        <w:r w:rsidR="00BA47FD">
          <w:t>U2N</w:t>
        </w:r>
      </w:ins>
      <w:ins w:id="406" w:author="Xuelong Wang" w:date="2021-05-08T10:17:00Z">
        <w:r w:rsidR="00B21E6E">
          <w:t xml:space="preserve"> </w:t>
        </w:r>
      </w:ins>
      <w:ins w:id="407" w:author="Xuelong Wang" w:date="2021-04-22T17:37:00Z">
        <w:r w:rsidRPr="00B74D1F">
          <w:t xml:space="preserve">Relay selection and reselection along with </w:t>
        </w:r>
      </w:ins>
      <w:ins w:id="408" w:author="Xuelong Wang" w:date="2021-04-23T14:31:00Z">
        <w:r w:rsidR="00645FAF" w:rsidRPr="008D1F7B">
          <w:t xml:space="preserve">higher </w:t>
        </w:r>
      </w:ins>
      <w:ins w:id="409" w:author="Xuelong Wang" w:date="2021-04-22T17:37:00Z">
        <w:r w:rsidRPr="00B74D1F">
          <w:t>layer criter</w:t>
        </w:r>
      </w:ins>
      <w:ins w:id="410" w:author="Xuelong Wang@RAN2#115" w:date="2021-09-10T09:37:00Z">
        <w:r w:rsidR="002C4DCB" w:rsidRPr="008D1F7B">
          <w:t>i</w:t>
        </w:r>
      </w:ins>
      <w:ins w:id="411" w:author="Xuelong Wang" w:date="2021-06-02T14:38:00Z">
        <w:r w:rsidR="00F12398">
          <w:t>a</w:t>
        </w:r>
      </w:ins>
      <w:ins w:id="412" w:author="Xuelong Wang" w:date="2021-04-22T17:37:00Z">
        <w:r w:rsidRPr="00B74D1F">
          <w:t xml:space="preserve">, as specified in TS </w:t>
        </w:r>
      </w:ins>
      <w:ins w:id="413" w:author="Xuelong Wang" w:date="2021-05-08T09:47:00Z">
        <w:r w:rsidR="0056182D">
          <w:t>23</w:t>
        </w:r>
      </w:ins>
      <w:ins w:id="414" w:author="Xuelong Wang" w:date="2021-04-22T17:38:00Z">
        <w:r>
          <w:t>.</w:t>
        </w:r>
      </w:ins>
      <w:ins w:id="415" w:author="Xuelong Wang" w:date="2021-05-08T09:47:00Z">
        <w:r w:rsidR="0056182D">
          <w:t>304</w:t>
        </w:r>
      </w:ins>
      <w:ins w:id="416" w:author="Xuelong Wang" w:date="2021-06-02T14:38:00Z">
        <w:r w:rsidR="00F12398">
          <w:t xml:space="preserve"> [xx]</w:t>
        </w:r>
      </w:ins>
      <w:ins w:id="417" w:author="Xuelong Wang" w:date="2021-04-22T17:37:00Z">
        <w:r w:rsidRPr="00B74D1F">
          <w:t xml:space="preserve">. </w:t>
        </w:r>
      </w:ins>
      <w:ins w:id="418" w:author="Xuelong Wang" w:date="2021-06-02T11:27:00Z">
        <w:r w:rsidR="00BC0562">
          <w:t xml:space="preserve">When there is no unicast PC5 connection between the </w:t>
        </w:r>
      </w:ins>
      <w:ins w:id="419" w:author="Xuelong Wang" w:date="2021-06-02T14:35:00Z">
        <w:r w:rsidR="00BA47FD">
          <w:t>U2N</w:t>
        </w:r>
      </w:ins>
      <w:ins w:id="420" w:author="Xuelong Wang" w:date="2021-06-02T11:27:00Z">
        <w:r w:rsidR="00BC0562">
          <w:t xml:space="preserve"> Relay UE and the </w:t>
        </w:r>
      </w:ins>
      <w:ins w:id="421" w:author="Xuelong Wang" w:date="2021-06-02T14:35:00Z">
        <w:r w:rsidR="00BA47FD">
          <w:t>U2N</w:t>
        </w:r>
      </w:ins>
      <w:ins w:id="422" w:author="Xuelong Wang" w:date="2021-06-02T11:27:00Z">
        <w:r w:rsidR="00BC0562">
          <w:t xml:space="preserve"> Remote UE</w:t>
        </w:r>
      </w:ins>
      <w:ins w:id="423" w:author="Xuelong Wang" w:date="2021-04-22T17:41:00Z">
        <w:r w:rsidR="008D1F7B">
          <w:t xml:space="preserve">, </w:t>
        </w:r>
      </w:ins>
      <w:ins w:id="424" w:author="Xuelong Wang" w:date="2021-06-02T14:35:00Z">
        <w:r w:rsidR="00BA47FD">
          <w:t>U2N</w:t>
        </w:r>
      </w:ins>
      <w:ins w:id="425" w:author="Xuelong Wang" w:date="2021-05-08T10:17:00Z">
        <w:r w:rsidR="00B21E6E">
          <w:t xml:space="preserve"> </w:t>
        </w:r>
      </w:ins>
      <w:ins w:id="426" w:author="Xuelong Wang" w:date="2021-04-22T17:41:00Z">
        <w:r w:rsidR="008D1F7B">
          <w:t xml:space="preserve">Remote UE uses </w:t>
        </w:r>
      </w:ins>
      <w:ins w:id="427" w:author="Xuelong Wang" w:date="2021-05-28T14:26:00Z">
        <w:r w:rsidR="005C17C0">
          <w:t>S</w:t>
        </w:r>
      </w:ins>
      <w:ins w:id="428" w:author="Xuelong Wang" w:date="2021-05-29T10:23:00Z">
        <w:r w:rsidR="006501CC">
          <w:t>D</w:t>
        </w:r>
      </w:ins>
      <w:ins w:id="429" w:author="Xuelong Wang" w:date="2021-05-28T14:26:00Z">
        <w:r w:rsidR="005C17C0">
          <w:t>-</w:t>
        </w:r>
      </w:ins>
      <w:ins w:id="430" w:author="Xuelong Wang" w:date="2021-04-22T17:41:00Z">
        <w:r w:rsidR="008D1F7B">
          <w:t xml:space="preserve">RSRP measurements to evaluate whether PC5 link quality of a </w:t>
        </w:r>
      </w:ins>
      <w:ins w:id="431" w:author="Xuelong Wang" w:date="2021-06-02T14:35:00Z">
        <w:r w:rsidR="00BA47FD">
          <w:t>U2N</w:t>
        </w:r>
      </w:ins>
      <w:ins w:id="432" w:author="Xuelong Wang" w:date="2021-05-08T10:18:00Z">
        <w:r w:rsidR="00B21E6E">
          <w:t xml:space="preserve"> </w:t>
        </w:r>
      </w:ins>
      <w:ins w:id="433" w:author="Xuelong Wang" w:date="2021-04-22T17:41:00Z">
        <w:r w:rsidR="008D1F7B">
          <w:t xml:space="preserve">Relay UE satisfies relay selection criterion. </w:t>
        </w:r>
      </w:ins>
    </w:p>
    <w:p w14:paraId="5E09272B" w14:textId="654ACC40" w:rsidR="00F76654" w:rsidRDefault="00F76654" w:rsidP="00F03621">
      <w:pPr>
        <w:rPr>
          <w:ins w:id="434" w:author="Xuelong Wang" w:date="2021-05-28T14:36:00Z"/>
        </w:rPr>
      </w:pPr>
      <w:ins w:id="435" w:author="Xuelong Wang" w:date="2021-05-28T14:37:00Z">
        <w:r w:rsidRPr="00F76654">
          <w:t>For relay</w:t>
        </w:r>
        <w:r w:rsidRPr="00447AC2">
          <w:t xml:space="preserve"> reselection</w:t>
        </w:r>
        <w:r w:rsidRPr="00F76654">
          <w:t xml:space="preserve">,  </w:t>
        </w:r>
      </w:ins>
      <w:ins w:id="436" w:author="Xuelong Wang" w:date="2021-06-02T14:35:00Z">
        <w:r w:rsidR="00BA47FD">
          <w:t>U2N</w:t>
        </w:r>
      </w:ins>
      <w:ins w:id="437" w:author="Xuelong Wang" w:date="2021-05-29T10:24:00Z">
        <w:r w:rsidR="00501233">
          <w:t xml:space="preserve"> Remote UE uses SL-RSRP measurements </w:t>
        </w:r>
        <w:r w:rsidR="00501233" w:rsidRPr="00447AC2">
          <w:t>for relay reselection trigger evaluation</w:t>
        </w:r>
        <w:r w:rsidR="00501233">
          <w:t xml:space="preserve"> when </w:t>
        </w:r>
      </w:ins>
      <w:ins w:id="438" w:author="Xuelong Wang" w:date="2021-06-03T14:12:00Z">
        <w:r w:rsidR="00BE072E">
          <w:t xml:space="preserve">there is </w:t>
        </w:r>
      </w:ins>
      <w:ins w:id="439" w:author="Xuelong Wang" w:date="2021-05-29T10:24:00Z">
        <w:r w:rsidR="00501233">
          <w:t>data</w:t>
        </w:r>
        <w:r w:rsidR="00501233" w:rsidRPr="00037AD8">
          <w:t xml:space="preserve"> </w:t>
        </w:r>
        <w:r w:rsidR="00501233" w:rsidRPr="00447AC2">
          <w:t xml:space="preserve">transmission from </w:t>
        </w:r>
      </w:ins>
      <w:ins w:id="440" w:author="Xuelong Wang" w:date="2021-06-02T14:35:00Z">
        <w:r w:rsidR="00BA47FD">
          <w:t>U2N</w:t>
        </w:r>
      </w:ins>
      <w:ins w:id="441" w:author="Xuelong Wang" w:date="2021-05-29T10:24:00Z">
        <w:r w:rsidR="00501233" w:rsidRPr="00F76654">
          <w:t xml:space="preserve"> Relay </w:t>
        </w:r>
        <w:r w:rsidR="00501233" w:rsidRPr="00447AC2">
          <w:t xml:space="preserve">UE to </w:t>
        </w:r>
      </w:ins>
      <w:ins w:id="442" w:author="Xuelong Wang" w:date="2021-06-02T14:35:00Z">
        <w:r w:rsidR="00BA47FD">
          <w:t>U2N</w:t>
        </w:r>
      </w:ins>
      <w:ins w:id="443" w:author="Xuelong Wang" w:date="2021-05-29T10:24:00Z">
        <w:r w:rsidR="00501233" w:rsidRPr="00F76654">
          <w:t xml:space="preserve"> Remote UE</w:t>
        </w:r>
        <w:r w:rsidR="00501233">
          <w:t>, and</w:t>
        </w:r>
        <w:r w:rsidR="00501233" w:rsidRPr="00F76654">
          <w:t xml:space="preserve"> </w:t>
        </w:r>
      </w:ins>
      <w:ins w:id="444" w:author="Xuelong Wang" w:date="2021-05-28T14:38:00Z">
        <w:r w:rsidRPr="00447AC2">
          <w:t xml:space="preserve">it is left </w:t>
        </w:r>
      </w:ins>
      <w:ins w:id="445" w:author="Xuelong Wang" w:date="2021-05-28T14:36:00Z">
        <w:r w:rsidRPr="00447AC2">
          <w:t xml:space="preserve">to UE implementation whether to use SL-RSRP or SD-RSRP for relay reselection trigger evaluation in case of no data transmission from </w:t>
        </w:r>
      </w:ins>
      <w:ins w:id="446" w:author="Xuelong Wang" w:date="2021-06-02T14:35:00Z">
        <w:r w:rsidR="00BA47FD">
          <w:t>U2N</w:t>
        </w:r>
      </w:ins>
      <w:ins w:id="447" w:author="Xuelong Wang" w:date="2021-05-28T14:39:00Z">
        <w:r w:rsidRPr="00F76654">
          <w:t xml:space="preserve"> Relay </w:t>
        </w:r>
        <w:r w:rsidRPr="00447AC2">
          <w:t xml:space="preserve">UE </w:t>
        </w:r>
      </w:ins>
      <w:ins w:id="448" w:author="Xuelong Wang" w:date="2021-05-28T14:36:00Z">
        <w:r w:rsidRPr="00447AC2">
          <w:t xml:space="preserve">to </w:t>
        </w:r>
      </w:ins>
      <w:ins w:id="449" w:author="Xuelong Wang" w:date="2021-06-02T14:35:00Z">
        <w:r w:rsidR="00BA47FD">
          <w:t>U2N</w:t>
        </w:r>
      </w:ins>
      <w:ins w:id="450" w:author="Xuelong Wang" w:date="2021-05-28T14:39:00Z">
        <w:r w:rsidRPr="00F76654">
          <w:t xml:space="preserve"> Remote UE</w:t>
        </w:r>
      </w:ins>
      <w:ins w:id="451" w:author="Xuelong Wang" w:date="2021-05-28T14:36:00Z">
        <w:r w:rsidRPr="00447AC2">
          <w:t>.</w:t>
        </w:r>
      </w:ins>
    </w:p>
    <w:p w14:paraId="203079FC" w14:textId="57AA238F" w:rsidR="00645FAF" w:rsidRDefault="00A00CEC" w:rsidP="00F03621">
      <w:pPr>
        <w:rPr>
          <w:ins w:id="452" w:author="Xuelong Wang" w:date="2021-04-23T14:34:00Z"/>
          <w:i/>
          <w:lang w:eastAsia="zh-CN"/>
        </w:rPr>
      </w:pPr>
      <w:ins w:id="453" w:author="Xuelong Wang" w:date="2021-04-22T17:37:00Z">
        <w:r w:rsidRPr="00B74D1F">
          <w:t xml:space="preserve">A </w:t>
        </w:r>
      </w:ins>
      <w:ins w:id="454" w:author="Xuelong Wang" w:date="2021-06-02T14:35:00Z">
        <w:r w:rsidR="00BA47FD">
          <w:t>U2N</w:t>
        </w:r>
      </w:ins>
      <w:ins w:id="455" w:author="Xuelong Wang" w:date="2021-05-08T10:18:00Z">
        <w:r w:rsidR="00B21E6E">
          <w:t xml:space="preserve"> </w:t>
        </w:r>
      </w:ins>
      <w:ins w:id="456" w:author="Xuelong Wang" w:date="2021-04-22T17:37:00Z">
        <w:r w:rsidRPr="00B74D1F">
          <w:t xml:space="preserve">Relay </w:t>
        </w:r>
      </w:ins>
      <w:ins w:id="457" w:author="Xuelong Wang" w:date="2021-04-22T17:38:00Z">
        <w:r>
          <w:t xml:space="preserve">UE </w:t>
        </w:r>
      </w:ins>
      <w:ins w:id="458" w:author="Xuelong Wang" w:date="2021-04-22T17:37:00Z">
        <w:r w:rsidRPr="00B74D1F">
          <w:t xml:space="preserve">is considered suitable in terms of radio criteria if the PC5 link quality exceeds configured threshold (pre-configured or provided by </w:t>
        </w:r>
      </w:ins>
      <w:proofErr w:type="spellStart"/>
      <w:ins w:id="459" w:author="Xuelong Wang" w:date="2021-04-22T17:38:00Z">
        <w:r>
          <w:t>g</w:t>
        </w:r>
      </w:ins>
      <w:ins w:id="460" w:author="Xuelong Wang" w:date="2021-04-22T17:37:00Z">
        <w:r w:rsidRPr="00B74D1F">
          <w:t>NB</w:t>
        </w:r>
        <w:proofErr w:type="spellEnd"/>
        <w:r w:rsidRPr="00B74D1F">
          <w:t>).</w:t>
        </w:r>
      </w:ins>
      <w:ins w:id="461" w:author="Xuelong Wang" w:date="2021-04-22T17:44:00Z">
        <w:r w:rsidR="008D1F7B" w:rsidRPr="008D1F7B">
          <w:t xml:space="preserve"> </w:t>
        </w:r>
        <w:r w:rsidR="008D1F7B">
          <w:t xml:space="preserve">The </w:t>
        </w:r>
      </w:ins>
      <w:ins w:id="462" w:author="Xuelong Wang" w:date="2021-06-02T14:35:00Z">
        <w:r w:rsidR="00BA47FD">
          <w:t>U2N</w:t>
        </w:r>
      </w:ins>
      <w:ins w:id="463" w:author="Xuelong Wang" w:date="2021-05-08T10:18:00Z">
        <w:r w:rsidR="00B21E6E">
          <w:t xml:space="preserve"> </w:t>
        </w:r>
      </w:ins>
      <w:ins w:id="464" w:author="Xuelong Wang" w:date="2021-04-22T17:44:00Z">
        <w:r w:rsidR="008D1F7B" w:rsidRPr="008D1F7B">
          <w:t xml:space="preserve">Remote UE searches for suitable </w:t>
        </w:r>
      </w:ins>
      <w:ins w:id="465" w:author="Xuelong Wang" w:date="2021-06-02T14:35:00Z">
        <w:r w:rsidR="00BA47FD">
          <w:t>U2N</w:t>
        </w:r>
      </w:ins>
      <w:ins w:id="466" w:author="Xuelong Wang" w:date="2021-05-08T10:18:00Z">
        <w:r w:rsidR="00B21E6E">
          <w:t xml:space="preserve"> </w:t>
        </w:r>
      </w:ins>
      <w:ins w:id="467" w:author="Xuelong Wang" w:date="2021-04-22T17:44:00Z">
        <w:r w:rsidR="00B21E6E">
          <w:t>R</w:t>
        </w:r>
        <w:r w:rsidR="008D1F7B" w:rsidRPr="008D1F7B">
          <w:t>elay UE candidates which meet all AS</w:t>
        </w:r>
      </w:ins>
      <w:ins w:id="468" w:author="Xuelong Wang" w:date="2021-04-23T14:31:00Z">
        <w:r w:rsidR="00645FAF">
          <w:t xml:space="preserve"> </w:t>
        </w:r>
      </w:ins>
      <w:ins w:id="469" w:author="Xuelong Wang" w:date="2021-04-22T17:44:00Z">
        <w:r w:rsidR="008D1F7B" w:rsidRPr="008D1F7B">
          <w:t xml:space="preserve">layer </w:t>
        </w:r>
      </w:ins>
      <w:ins w:id="470" w:author="Xuelong Wang" w:date="2021-04-23T14:31:00Z">
        <w:r w:rsidR="00645FAF">
          <w:t xml:space="preserve">and </w:t>
        </w:r>
      </w:ins>
      <w:ins w:id="471" w:author="Xuelong Wang" w:date="2021-04-22T17:44:00Z">
        <w:r w:rsidR="008D1F7B" w:rsidRPr="008D1F7B">
          <w:t>higher layer criteria</w:t>
        </w:r>
      </w:ins>
      <w:ins w:id="472" w:author="Xuelong Wang" w:date="2021-06-02T11:27:00Z">
        <w:del w:id="473" w:author="Xuelong Wang@RAN2#115" w:date="2021-09-06T15:21:00Z">
          <w:r w:rsidR="00BA74F8" w:rsidDel="00E83201">
            <w:delText xml:space="preserve"> [</w:delText>
          </w:r>
        </w:del>
      </w:ins>
      <w:ins w:id="474" w:author="Xuelong Wang" w:date="2021-06-02T14:38:00Z">
        <w:del w:id="475" w:author="Xuelong Wang@RAN2#115" w:date="2021-09-06T15:21:00Z">
          <w:r w:rsidR="00F12398" w:rsidDel="00E83201">
            <w:delText>xx</w:delText>
          </w:r>
        </w:del>
      </w:ins>
      <w:ins w:id="476" w:author="Xuelong Wang" w:date="2021-06-02T11:27:00Z">
        <w:del w:id="477" w:author="Xuelong Wang@RAN2#115" w:date="2021-09-06T15:21:00Z">
          <w:r w:rsidR="00BA74F8" w:rsidDel="00E83201">
            <w:delText>]</w:delText>
          </w:r>
        </w:del>
      </w:ins>
      <w:ins w:id="478" w:author="Xuelong Wang@RAN2#115" w:date="2021-09-06T15:21:00Z">
        <w:r w:rsidR="00E83201" w:rsidRPr="00E83201">
          <w:t xml:space="preserve"> (see TS 23.304 [xx])</w:t>
        </w:r>
      </w:ins>
      <w:ins w:id="479" w:author="Xuelong Wang" w:date="2021-04-22T17:44:00Z">
        <w:r w:rsidR="008D1F7B" w:rsidRPr="008D1F7B">
          <w:t xml:space="preserve">. If </w:t>
        </w:r>
        <w:r w:rsidR="008D1F7B">
          <w:t xml:space="preserve">there are </w:t>
        </w:r>
        <w:r w:rsidR="008D1F7B" w:rsidRPr="008D1F7B">
          <w:t xml:space="preserve">multiple such candidate </w:t>
        </w:r>
      </w:ins>
      <w:ins w:id="480" w:author="Xuelong Wang" w:date="2021-06-02T14:35:00Z">
        <w:r w:rsidR="00BA47FD">
          <w:t>U2N</w:t>
        </w:r>
      </w:ins>
      <w:ins w:id="481" w:author="Xuelong Wang" w:date="2021-05-08T10:18:00Z">
        <w:r w:rsidR="00B21E6E">
          <w:t xml:space="preserve"> </w:t>
        </w:r>
      </w:ins>
      <w:ins w:id="482" w:author="Xuelong Wang" w:date="2021-04-22T17:44:00Z">
        <w:r w:rsidR="008D1F7B">
          <w:t>R</w:t>
        </w:r>
        <w:r w:rsidR="008D1F7B" w:rsidRPr="008D1F7B">
          <w:t xml:space="preserve">elay UEs, it is up to </w:t>
        </w:r>
      </w:ins>
      <w:ins w:id="483" w:author="Xuelong Wang" w:date="2021-06-02T14:35:00Z">
        <w:r w:rsidR="00BA47FD">
          <w:t>U2N</w:t>
        </w:r>
      </w:ins>
      <w:ins w:id="484" w:author="Xuelong Wang" w:date="2021-05-08T10:18:00Z">
        <w:r w:rsidR="00B21E6E">
          <w:t xml:space="preserve"> </w:t>
        </w:r>
      </w:ins>
      <w:ins w:id="485" w:author="Xuelong Wang" w:date="2021-04-22T17:44:00Z">
        <w:r w:rsidR="008D1F7B" w:rsidRPr="008D1F7B">
          <w:t xml:space="preserve">Remote UE implementation to choose one </w:t>
        </w:r>
      </w:ins>
      <w:ins w:id="486" w:author="Xuelong Wang" w:date="2021-06-02T14:35:00Z">
        <w:r w:rsidR="00BA47FD">
          <w:t>U2N</w:t>
        </w:r>
      </w:ins>
      <w:ins w:id="487" w:author="Xuelong Wang" w:date="2021-05-08T10:18:00Z">
        <w:r w:rsidR="00B21E6E">
          <w:t xml:space="preserve"> </w:t>
        </w:r>
      </w:ins>
      <w:ins w:id="488" w:author="Xuelong Wang" w:date="2021-04-22T17:44:00Z">
        <w:r w:rsidR="008D1F7B" w:rsidRPr="008D1F7B">
          <w:t>Relay UE</w:t>
        </w:r>
      </w:ins>
      <w:ins w:id="489" w:author="Xuelong Wang" w:date="2021-04-22T17:45:00Z">
        <w:r w:rsidR="008D1F7B">
          <w:t xml:space="preserve"> among them</w:t>
        </w:r>
      </w:ins>
      <w:ins w:id="490" w:author="Xuelong Wang" w:date="2021-04-22T17:44:00Z">
        <w:r w:rsidR="008D1F7B" w:rsidRPr="008D1F7B">
          <w:t>.</w:t>
        </w:r>
      </w:ins>
      <w:ins w:id="491" w:author="Xuelong Wang" w:date="2021-05-28T14:33:00Z">
        <w:r w:rsidR="005C17C0">
          <w:t xml:space="preserve"> </w:t>
        </w:r>
        <w:r w:rsidR="005C17C0" w:rsidRPr="005C17C0">
          <w:t xml:space="preserve">For L2 </w:t>
        </w:r>
      </w:ins>
      <w:ins w:id="492" w:author="Xuelong Wang" w:date="2021-06-02T14:35:00Z">
        <w:r w:rsidR="00BA47FD">
          <w:t>U2N</w:t>
        </w:r>
      </w:ins>
      <w:ins w:id="493" w:author="Xuelong Wang" w:date="2021-05-28T14:33:00Z">
        <w:r w:rsidR="005C17C0">
          <w:t xml:space="preserve"> </w:t>
        </w:r>
        <w:r w:rsidR="005C17C0" w:rsidRPr="00B74D1F">
          <w:t>Relay</w:t>
        </w:r>
      </w:ins>
      <w:ins w:id="494" w:author="Huawei-Yulong" w:date="2021-05-31T15:44:00Z">
        <w:r w:rsidR="00C013F8">
          <w:t xml:space="preserve"> </w:t>
        </w:r>
      </w:ins>
      <w:ins w:id="495"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496" w:author="Xuelong Wang" w:date="2021-05-29T10:25:00Z">
        <w:r w:rsidR="00501233">
          <w:t xml:space="preserve">PLMN ID and </w:t>
        </w:r>
      </w:ins>
      <w:ins w:id="497" w:author="Xuelong Wang" w:date="2021-05-28T14:33:00Z">
        <w:r w:rsidR="005C17C0" w:rsidRPr="005C17C0">
          <w:t>cell ID can be used as additional AS criteria</w:t>
        </w:r>
      </w:ins>
      <w:ins w:id="498"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499" w:author="Xuelong Wang" w:date="2021-04-23T14:39:00Z"/>
          <w:i/>
          <w:lang w:eastAsia="zh-CN"/>
        </w:rPr>
      </w:pPr>
      <w:ins w:id="500" w:author="Xuelong Wang" w:date="2021-04-23T14:39:00Z">
        <w:r w:rsidRPr="00B74D1F">
          <w:t xml:space="preserve">The </w:t>
        </w:r>
      </w:ins>
      <w:ins w:id="501" w:author="Xuelong Wang" w:date="2021-06-02T14:35:00Z">
        <w:r w:rsidR="00BA47FD">
          <w:t>U2N</w:t>
        </w:r>
      </w:ins>
      <w:ins w:id="502" w:author="Xuelong Wang" w:date="2021-05-08T10:18:00Z">
        <w:r w:rsidR="00B21E6E">
          <w:t xml:space="preserve"> </w:t>
        </w:r>
      </w:ins>
      <w:ins w:id="503" w:author="Xuelong Wang" w:date="2021-04-23T14:39:00Z">
        <w:r w:rsidRPr="00B74D1F">
          <w:t>Remote UE triggers</w:t>
        </w:r>
      </w:ins>
      <w:ins w:id="504" w:author="Xuelong Wang" w:date="2021-04-23T14:45:00Z">
        <w:r w:rsidR="00F03621">
          <w:t xml:space="preserve"> </w:t>
        </w:r>
      </w:ins>
      <w:ins w:id="505" w:author="Xuelong Wang" w:date="2021-06-02T14:35:00Z">
        <w:r w:rsidR="00BA47FD">
          <w:t>U2N</w:t>
        </w:r>
      </w:ins>
      <w:ins w:id="506" w:author="Xuelong Wang" w:date="2021-05-08T10:18:00Z">
        <w:r w:rsidR="00B21E6E">
          <w:t xml:space="preserve"> </w:t>
        </w:r>
      </w:ins>
      <w:ins w:id="507" w:author="Xuelong Wang" w:date="2021-04-23T14:39:00Z">
        <w:r w:rsidR="009B7E69">
          <w:t xml:space="preserve">Relay </w:t>
        </w:r>
        <w:r w:rsidRPr="00B74D1F">
          <w:t xml:space="preserve">selection </w:t>
        </w:r>
      </w:ins>
      <w:ins w:id="508" w:author="Xuelong Wang" w:date="2021-06-02T11:29:00Z">
        <w:r w:rsidR="00BA74F8">
          <w:t>in following cases</w:t>
        </w:r>
      </w:ins>
      <w:ins w:id="509" w:author="Xuelong Wang" w:date="2021-04-23T14:39:00Z">
        <w:r w:rsidRPr="00B74D1F">
          <w:t>:</w:t>
        </w:r>
      </w:ins>
    </w:p>
    <w:p w14:paraId="524E1E62" w14:textId="77777777" w:rsidR="00906437" w:rsidRDefault="00906437" w:rsidP="00906437">
      <w:pPr>
        <w:pStyle w:val="B10"/>
        <w:rPr>
          <w:ins w:id="510" w:author="Xuelong Wang" w:date="2021-04-23T14:39:00Z"/>
        </w:rPr>
      </w:pPr>
      <w:ins w:id="511"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512" w:author="Xuelong Wang" w:date="2021-04-23T14:39:00Z"/>
        </w:rPr>
      </w:pPr>
      <w:ins w:id="513"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514" w:author="Xuelong Wang" w:date="2021-04-23T14:33:00Z"/>
          <w:i/>
          <w:lang w:eastAsia="zh-CN"/>
        </w:rPr>
      </w:pPr>
      <w:ins w:id="515" w:author="Xuelong Wang" w:date="2021-04-23T14:34:00Z">
        <w:r w:rsidRPr="00B74D1F">
          <w:t xml:space="preserve">The </w:t>
        </w:r>
      </w:ins>
      <w:ins w:id="516" w:author="Xuelong Wang" w:date="2021-06-02T14:35:00Z">
        <w:r w:rsidR="00BA47FD">
          <w:t>U2N</w:t>
        </w:r>
      </w:ins>
      <w:ins w:id="517" w:author="Xuelong Wang" w:date="2021-05-08T10:18:00Z">
        <w:r w:rsidR="00B21E6E">
          <w:t xml:space="preserve"> </w:t>
        </w:r>
      </w:ins>
      <w:ins w:id="518" w:author="Xuelong Wang" w:date="2021-04-23T14:34:00Z">
        <w:r w:rsidRPr="00B74D1F">
          <w:t>Remote UE triggers</w:t>
        </w:r>
      </w:ins>
      <w:ins w:id="519" w:author="Xuelong Wang" w:date="2021-05-08T10:18:00Z">
        <w:r w:rsidR="00B21E6E" w:rsidRPr="00B21E6E">
          <w:t xml:space="preserve"> </w:t>
        </w:r>
      </w:ins>
      <w:ins w:id="520" w:author="Xuelong Wang" w:date="2021-06-02T14:35:00Z">
        <w:r w:rsidR="00BA47FD">
          <w:t>U2N</w:t>
        </w:r>
      </w:ins>
      <w:ins w:id="521" w:author="Xuelong Wang" w:date="2021-04-23T14:34:00Z">
        <w:r w:rsidRPr="00B74D1F">
          <w:t xml:space="preserve"> </w:t>
        </w:r>
      </w:ins>
      <w:ins w:id="522" w:author="Xuelong Wang" w:date="2021-04-23T14:39:00Z">
        <w:r w:rsidR="009B7E69">
          <w:t xml:space="preserve">Relay </w:t>
        </w:r>
      </w:ins>
      <w:ins w:id="523" w:author="Xuelong Wang" w:date="2021-04-23T14:34:00Z">
        <w:r w:rsidRPr="00B74D1F">
          <w:t xml:space="preserve">reselection </w:t>
        </w:r>
      </w:ins>
      <w:ins w:id="524" w:author="Xuelong Wang" w:date="2021-06-02T11:29:00Z">
        <w:r w:rsidR="00BA74F8">
          <w:t>in following cases</w:t>
        </w:r>
      </w:ins>
      <w:ins w:id="525" w:author="Xuelong Wang" w:date="2021-04-23T14:34:00Z">
        <w:r w:rsidRPr="00B74D1F">
          <w:t>:</w:t>
        </w:r>
      </w:ins>
    </w:p>
    <w:p w14:paraId="063290DA" w14:textId="15A6A7DD" w:rsidR="00CB5CD7" w:rsidRDefault="00CB5CD7" w:rsidP="00CB5CD7">
      <w:pPr>
        <w:pStyle w:val="B10"/>
        <w:rPr>
          <w:ins w:id="526" w:author="Xuelong Wang" w:date="2021-04-23T14:34:00Z"/>
        </w:rPr>
      </w:pPr>
      <w:ins w:id="527" w:author="Xuelong Wang" w:date="2021-04-23T14:35:00Z">
        <w:r w:rsidRPr="00B74D1F">
          <w:t>-</w:t>
        </w:r>
        <w:r w:rsidRPr="00B74D1F">
          <w:tab/>
        </w:r>
      </w:ins>
      <w:ins w:id="528" w:author="Xuelong Wang" w:date="2021-04-23T14:33:00Z">
        <w:r w:rsidR="00645FAF" w:rsidRPr="00CB5CD7">
          <w:t xml:space="preserve">PC5 </w:t>
        </w:r>
      </w:ins>
      <w:ins w:id="529" w:author="Xuelong Wang" w:date="2021-04-23T14:35:00Z">
        <w:r w:rsidR="00CC4834" w:rsidRPr="00B74D1F">
          <w:t>signal strength of</w:t>
        </w:r>
        <w:r w:rsidR="00CC4834" w:rsidRPr="00CB5CD7">
          <w:t xml:space="preserve"> </w:t>
        </w:r>
      </w:ins>
      <w:ins w:id="530" w:author="Xuelong Wang" w:date="2021-04-23T14:33:00Z">
        <w:r w:rsidR="00645FAF" w:rsidRPr="00CB5CD7">
          <w:t xml:space="preserve">current </w:t>
        </w:r>
      </w:ins>
      <w:ins w:id="531" w:author="Xuelong Wang" w:date="2021-06-02T14:35:00Z">
        <w:r w:rsidR="00BA47FD">
          <w:t>U2N</w:t>
        </w:r>
      </w:ins>
      <w:ins w:id="532" w:author="Xuelong Wang" w:date="2021-05-08T10:18:00Z">
        <w:r w:rsidR="00B21E6E">
          <w:t xml:space="preserve"> </w:t>
        </w:r>
      </w:ins>
      <w:ins w:id="533" w:author="Xuelong Wang" w:date="2021-04-23T14:35:00Z">
        <w:r w:rsidR="00CC4834">
          <w:t>R</w:t>
        </w:r>
      </w:ins>
      <w:ins w:id="534" w:author="Xuelong Wang" w:date="2021-04-23T14:33:00Z">
        <w:r w:rsidR="00645FAF" w:rsidRPr="00CB5CD7">
          <w:t xml:space="preserve">elay UE is below a (pre)configured </w:t>
        </w:r>
      </w:ins>
      <w:ins w:id="535" w:author="Xuelong Wang" w:date="2021-04-23T14:35:00Z">
        <w:r w:rsidR="00CC4834" w:rsidRPr="00B74D1F">
          <w:t xml:space="preserve">signal strength </w:t>
        </w:r>
      </w:ins>
      <w:ins w:id="536" w:author="Xuelong Wang" w:date="2021-04-23T14:33:00Z">
        <w:r w:rsidR="00645FAF" w:rsidRPr="00CB5CD7">
          <w:t xml:space="preserve">threshold; </w:t>
        </w:r>
      </w:ins>
    </w:p>
    <w:p w14:paraId="5CEBC107" w14:textId="60341791" w:rsidR="003D2F19" w:rsidRDefault="00CB5CD7" w:rsidP="00CB5CD7">
      <w:pPr>
        <w:pStyle w:val="B10"/>
        <w:rPr>
          <w:ins w:id="537" w:author="Xuelong Wang" w:date="2021-04-23T14:47:00Z"/>
        </w:rPr>
      </w:pPr>
      <w:ins w:id="538" w:author="Xuelong Wang" w:date="2021-04-23T14:35:00Z">
        <w:r w:rsidRPr="00B74D1F">
          <w:t>-</w:t>
        </w:r>
        <w:r w:rsidRPr="00B74D1F">
          <w:tab/>
        </w:r>
      </w:ins>
      <w:ins w:id="539" w:author="Xuelong Wang" w:date="2021-06-02T11:34:00Z">
        <w:r w:rsidR="00BA74F8">
          <w:rPr>
            <w:rFonts w:eastAsiaTheme="minorEastAsia"/>
            <w:lang w:eastAsia="zh-CN"/>
          </w:rPr>
          <w:t xml:space="preserve">PC5 connection is released with current </w:t>
        </w:r>
      </w:ins>
      <w:ins w:id="540" w:author="Xuelong Wang" w:date="2021-06-02T14:35:00Z">
        <w:r w:rsidR="00BA47FD">
          <w:t>U2N</w:t>
        </w:r>
      </w:ins>
      <w:ins w:id="541"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542" w:author="Xuelong Wang" w:date="2021-06-02T14:35:00Z">
        <w:r w:rsidR="00BA47FD">
          <w:t>U2N</w:t>
        </w:r>
      </w:ins>
      <w:ins w:id="543" w:author="Xuelong Wang" w:date="2021-06-02T11:34:00Z">
        <w:r w:rsidR="00BA74F8">
          <w:t xml:space="preserve"> Relay UE, or </w:t>
        </w:r>
      </w:ins>
      <w:ins w:id="544" w:author="Xuelong Wang" w:date="2021-06-02T14:35:00Z">
        <w:r w:rsidR="00BA47FD">
          <w:t>U2N</w:t>
        </w:r>
      </w:ins>
      <w:ins w:id="545" w:author="Xuelong Wang" w:date="2021-06-02T11:34:00Z">
        <w:r w:rsidR="00BA74F8">
          <w:t xml:space="preserve"> Relay UE performs handover to another </w:t>
        </w:r>
        <w:proofErr w:type="spellStart"/>
        <w:r w:rsidR="00BA74F8">
          <w:t>gNB</w:t>
        </w:r>
        <w:proofErr w:type="spellEnd"/>
        <w:r w:rsidR="00BA74F8">
          <w:t>)</w:t>
        </w:r>
      </w:ins>
    </w:p>
    <w:p w14:paraId="5B590E78" w14:textId="7FA6BC43" w:rsidR="00F03621" w:rsidRDefault="00F03621" w:rsidP="00CB5CD7">
      <w:pPr>
        <w:pStyle w:val="B10"/>
        <w:rPr>
          <w:ins w:id="546" w:author="Xuelong Wang" w:date="2021-04-23T14:36:00Z"/>
        </w:rPr>
      </w:pPr>
      <w:ins w:id="547" w:author="Xuelong Wang" w:date="2021-04-23T14:47:00Z">
        <w:r w:rsidRPr="00B74D1F">
          <w:t>-</w:t>
        </w:r>
        <w:r w:rsidRPr="00B74D1F">
          <w:tab/>
        </w:r>
      </w:ins>
      <w:ins w:id="548" w:author="Xuelong Wang" w:date="2021-06-03T11:13:00Z">
        <w:r w:rsidR="00B51A5C">
          <w:t>When U2N Remote UE detects PC5 RLF</w:t>
        </w:r>
      </w:ins>
    </w:p>
    <w:p w14:paraId="028D0523" w14:textId="77777777" w:rsidR="00645FAF" w:rsidRDefault="003D2F19" w:rsidP="00CB5CD7">
      <w:pPr>
        <w:pStyle w:val="B10"/>
        <w:rPr>
          <w:ins w:id="549" w:author="Xuelong Wang" w:date="2021-04-23T14:51:00Z"/>
        </w:rPr>
      </w:pPr>
      <w:ins w:id="550" w:author="Xuelong Wang" w:date="2021-04-23T14:36:00Z">
        <w:r w:rsidRPr="00B74D1F">
          <w:t>-</w:t>
        </w:r>
        <w:r w:rsidRPr="00B74D1F">
          <w:tab/>
        </w:r>
      </w:ins>
      <w:ins w:id="551" w:author="Xuelong Wang" w:date="2021-04-23T14:38:00Z">
        <w:r w:rsidR="00906437">
          <w:t xml:space="preserve">Indicated </w:t>
        </w:r>
      </w:ins>
      <w:ins w:id="552" w:author="Xuelong Wang" w:date="2021-04-23T14:33:00Z">
        <w:r w:rsidR="00645FAF" w:rsidRPr="00CB5CD7">
          <w:t>by upper layer</w:t>
        </w:r>
      </w:ins>
      <w:ins w:id="553" w:author="Xuelong Wang" w:date="2021-04-23T14:43:00Z">
        <w:r w:rsidR="00A45AE2">
          <w:t>.</w:t>
        </w:r>
      </w:ins>
    </w:p>
    <w:p w14:paraId="5A701520" w14:textId="415F7ADE" w:rsidR="00BB7F6C" w:rsidRDefault="004E2E72" w:rsidP="002634C4">
      <w:pPr>
        <w:rPr>
          <w:ins w:id="554" w:author="Xuelong Wang@RAN2#116" w:date="2021-11-15T15:22:00Z"/>
        </w:rPr>
      </w:pPr>
      <w:ins w:id="555" w:author="Xuelong Wang" w:date="2021-05-28T14:50:00Z">
        <w:r w:rsidRPr="004E2E72">
          <w:t xml:space="preserve">For L2 </w:t>
        </w:r>
      </w:ins>
      <w:ins w:id="556" w:author="Xuelong Wang" w:date="2021-06-02T14:35:00Z">
        <w:r w:rsidR="00BA47FD">
          <w:t>U2N</w:t>
        </w:r>
      </w:ins>
      <w:ins w:id="557" w:author="Xuelong Wang" w:date="2021-05-28T14:50:00Z">
        <w:r>
          <w:t xml:space="preserve"> R</w:t>
        </w:r>
        <w:r w:rsidRPr="004E2E72">
          <w:t>emote UE</w:t>
        </w:r>
        <w:r>
          <w:t xml:space="preserve">s in </w:t>
        </w:r>
        <w:r w:rsidRPr="004E2E72">
          <w:t>RRC_IDLE/INACTIVE</w:t>
        </w:r>
      </w:ins>
      <w:ins w:id="558" w:author="Xuelong Wang" w:date="2021-05-29T10:19:00Z">
        <w:r w:rsidR="00267036">
          <w:t xml:space="preserve"> and L3 </w:t>
        </w:r>
      </w:ins>
      <w:ins w:id="559" w:author="Xuelong Wang" w:date="2021-06-02T14:35:00Z">
        <w:r w:rsidR="00BA47FD">
          <w:t>U2N</w:t>
        </w:r>
      </w:ins>
      <w:ins w:id="560" w:author="Xuelong Wang" w:date="2021-05-29T10:19:00Z">
        <w:r w:rsidR="00267036">
          <w:t xml:space="preserve"> Remote UEs</w:t>
        </w:r>
      </w:ins>
      <w:ins w:id="561" w:author="Xuelong Wang" w:date="2021-05-28T14:50:00Z">
        <w:r w:rsidRPr="004E2E72">
          <w:t xml:space="preserve">, the cell (re)selection procedure and relay (re)selection procedure </w:t>
        </w:r>
      </w:ins>
      <w:ins w:id="562" w:author="Xuelong Wang" w:date="2021-05-28T14:51:00Z">
        <w:r>
          <w:t>run</w:t>
        </w:r>
      </w:ins>
      <w:ins w:id="563" w:author="Xuelong Wang" w:date="2021-05-28T14:50:00Z">
        <w:r>
          <w:t xml:space="preserve"> independently. </w:t>
        </w:r>
      </w:ins>
      <w:ins w:id="564" w:author="Xuelong Wang" w:date="2021-05-29T10:19:00Z">
        <w:r w:rsidR="00FC47A2">
          <w:t>If both suitable cell</w:t>
        </w:r>
      </w:ins>
      <w:ins w:id="565" w:author="Xuelong Wang" w:date="2021-06-03T11:15:00Z">
        <w:r w:rsidR="002634C4">
          <w:t>s</w:t>
        </w:r>
      </w:ins>
      <w:ins w:id="566" w:author="Xuelong Wang" w:date="2021-05-29T10:19:00Z">
        <w:r w:rsidR="00FC47A2">
          <w:t xml:space="preserve"> and suitable </w:t>
        </w:r>
      </w:ins>
      <w:ins w:id="567" w:author="Xuelong Wang" w:date="2021-06-02T14:35:00Z">
        <w:r w:rsidR="00BA47FD">
          <w:t>U2N</w:t>
        </w:r>
      </w:ins>
      <w:ins w:id="568" w:author="Xuelong Wang" w:date="2021-05-29T10:19:00Z">
        <w:r w:rsidR="00FC47A2">
          <w:t xml:space="preserve"> Relay UE</w:t>
        </w:r>
      </w:ins>
      <w:ins w:id="569" w:author="Xuelong Wang" w:date="2021-06-03T11:15:00Z">
        <w:r w:rsidR="002634C4">
          <w:t>s</w:t>
        </w:r>
      </w:ins>
      <w:ins w:id="570" w:author="Xuelong Wang" w:date="2021-05-29T10:19:00Z">
        <w:r w:rsidR="00FC47A2">
          <w:t xml:space="preserve"> are available,</w:t>
        </w:r>
      </w:ins>
      <w:ins w:id="571" w:author="Xuelong Wang" w:date="2021-06-03T11:16:00Z">
        <w:r w:rsidR="002634C4" w:rsidRPr="002634C4">
          <w:t xml:space="preserve"> </w:t>
        </w:r>
        <w:r w:rsidR="002634C4">
          <w:t>it is up to UE implementation to select either a cell or a U2N relay UE</w:t>
        </w:r>
      </w:ins>
      <w:ins w:id="572" w:author="Xuelong Wang" w:date="2021-05-29T10:19:00Z">
        <w:r w:rsidR="00FC47A2">
          <w:t xml:space="preserve">. </w:t>
        </w:r>
      </w:ins>
      <w:ins w:id="573" w:author="Xuelong Wang" w:date="2021-05-29T10:20:00Z">
        <w:r w:rsidR="00785BE7">
          <w:t xml:space="preserve">Besides, </w:t>
        </w:r>
      </w:ins>
      <w:ins w:id="574" w:author="Xuelong Wang" w:date="2021-05-08T10:01:00Z">
        <w:r w:rsidR="0010527B">
          <w:t xml:space="preserve">L3 </w:t>
        </w:r>
      </w:ins>
      <w:ins w:id="575" w:author="Xuelong Wang" w:date="2021-06-02T14:35:00Z">
        <w:r w:rsidR="00BA47FD">
          <w:t>U2N</w:t>
        </w:r>
      </w:ins>
      <w:ins w:id="576" w:author="Xuelong Wang" w:date="2021-05-08T10:20:00Z">
        <w:r w:rsidR="00B21E6E">
          <w:t xml:space="preserve"> </w:t>
        </w:r>
      </w:ins>
      <w:ins w:id="577" w:author="Xuelong Wang" w:date="2021-05-08T10:01:00Z">
        <w:r w:rsidR="0010527B">
          <w:t xml:space="preserve">Remote UE’s selection on both cell and </w:t>
        </w:r>
      </w:ins>
      <w:ins w:id="578" w:author="Xuelong Wang" w:date="2021-06-02T14:35:00Z">
        <w:r w:rsidR="00BA47FD">
          <w:t>U2N</w:t>
        </w:r>
      </w:ins>
      <w:ins w:id="579" w:author="Xuelong Wang" w:date="2021-05-08T10:20:00Z">
        <w:r w:rsidR="00B21E6E">
          <w:t xml:space="preserve"> </w:t>
        </w:r>
      </w:ins>
      <w:ins w:id="580" w:author="Xuelong Wang" w:date="2021-05-08T10:01:00Z">
        <w:r w:rsidR="0010527B">
          <w:t>Relay UE</w:t>
        </w:r>
        <w:r w:rsidR="0010527B" w:rsidRPr="0010527B">
          <w:t xml:space="preserve"> </w:t>
        </w:r>
        <w:r w:rsidR="0010527B">
          <w:t>is also based on UE implementation.</w:t>
        </w:r>
      </w:ins>
    </w:p>
    <w:p w14:paraId="59FADC3B" w14:textId="5B3159A2" w:rsidR="006B343B" w:rsidRDefault="006B343B" w:rsidP="002634C4">
      <w:pPr>
        <w:rPr>
          <w:ins w:id="581" w:author="Xuelong Wang" w:date="2021-05-28T14:42:00Z"/>
        </w:rPr>
      </w:pPr>
      <w:commentRangeStart w:id="582"/>
      <w:ins w:id="583" w:author="Xuelong Wang@RAN2#116" w:date="2021-11-15T15:22:00Z">
        <w:r w:rsidRPr="004E2E72">
          <w:t xml:space="preserve">For L2 </w:t>
        </w:r>
        <w:r>
          <w:t>U2N R</w:t>
        </w:r>
        <w:r w:rsidRPr="004E2E72">
          <w:t>e</w:t>
        </w:r>
      </w:ins>
      <w:ins w:id="584" w:author="Xuelong Wang@RAN2#116" w:date="2021-11-15T15:23:00Z">
        <w:r>
          <w:t>lay</w:t>
        </w:r>
      </w:ins>
      <w:ins w:id="585" w:author="Xuelong Wang@RAN2#116" w:date="2021-11-15T15:22:00Z">
        <w:r w:rsidRPr="004E2E72">
          <w:t xml:space="preserve"> UE</w:t>
        </w:r>
        <w:r>
          <w:t xml:space="preserve">s </w:t>
        </w:r>
      </w:ins>
      <w:commentRangeEnd w:id="582"/>
      <w:r w:rsidR="00C11DDE">
        <w:rPr>
          <w:rStyle w:val="CommentReference"/>
        </w:rPr>
        <w:commentReference w:id="582"/>
      </w:r>
      <w:ins w:id="586" w:author="Xuelong Wang@RAN2#116" w:date="2021-11-15T15:22:00Z">
        <w:r>
          <w:t xml:space="preserve">in </w:t>
        </w:r>
        <w:r w:rsidRPr="004E2E72">
          <w:t>RRC_IDLE/INACTIVE</w:t>
        </w:r>
        <w:r>
          <w:t xml:space="preserve">, </w:t>
        </w:r>
      </w:ins>
      <w:ins w:id="587" w:author="Xuelong Wang@RAN2#116" w:date="2021-11-15T15:23:00Z">
        <w:r>
          <w:t xml:space="preserve">the PC5-RRC message is used to inform its connected </w:t>
        </w:r>
      </w:ins>
      <w:ins w:id="588" w:author="Xuelong Wang@RAN2#116" w:date="2021-11-15T15:24:00Z">
        <w:r>
          <w:t>R</w:t>
        </w:r>
      </w:ins>
      <w:ins w:id="589" w:author="Xuelong Wang@RAN2#116" w:date="2021-11-15T15:23:00Z">
        <w:r>
          <w:t>emote UE</w:t>
        </w:r>
      </w:ins>
      <w:ins w:id="590" w:author="Xuelong Wang@RAN2#116" w:date="2021-11-15T15:24:00Z">
        <w:r>
          <w:t>(s)</w:t>
        </w:r>
      </w:ins>
      <w:ins w:id="591" w:author="Xuelong Wang@RAN2#116" w:date="2021-11-15T15:23:00Z">
        <w:r>
          <w:t xml:space="preserve"> when Relay UE performs cell (re)selection</w:t>
        </w:r>
      </w:ins>
      <w:ins w:id="592" w:author="Xuelong Wang@RAN2#116" w:date="2021-11-15T15:25:00Z">
        <w:r>
          <w:t xml:space="preserve">, which may trigger relay reselection at the </w:t>
        </w:r>
      </w:ins>
      <w:ins w:id="593" w:author="Xuelong Wang@RAN2#116" w:date="2021-11-15T15:28:00Z">
        <w:r w:rsidRPr="004E2E72">
          <w:t xml:space="preserve">L2 </w:t>
        </w:r>
        <w:r>
          <w:t xml:space="preserve">U2N </w:t>
        </w:r>
      </w:ins>
      <w:ins w:id="594" w:author="Xuelong Wang@RAN2#116" w:date="2021-11-15T15:25:00Z">
        <w:r>
          <w:t>Remote UE(s)</w:t>
        </w:r>
      </w:ins>
      <w:ins w:id="595" w:author="Xuelong Wang@RAN2#116" w:date="2021-11-15T15:23:00Z">
        <w:r>
          <w:t xml:space="preserve">. </w:t>
        </w:r>
      </w:ins>
      <w:ins w:id="596" w:author="Xuelong Wang@RAN2#116" w:date="2021-11-15T15:26:00Z">
        <w:r>
          <w:t xml:space="preserve">The PC5-RRC message is used to inform its connected </w:t>
        </w:r>
      </w:ins>
      <w:ins w:id="597" w:author="Xuelong Wang@RAN2#116" w:date="2021-11-15T15:27:00Z">
        <w:r w:rsidRPr="004E2E72">
          <w:t xml:space="preserve">L2 </w:t>
        </w:r>
        <w:r>
          <w:t xml:space="preserve">U2N </w:t>
        </w:r>
      </w:ins>
      <w:ins w:id="598" w:author="Xuelong Wang@RAN2#116" w:date="2021-11-15T15:26:00Z">
        <w:r>
          <w:t xml:space="preserve">Remote UE(s) when </w:t>
        </w:r>
      </w:ins>
      <w:ins w:id="599" w:author="Xuelong Wang@RAN2#116" w:date="2021-11-15T15:27:00Z">
        <w:r w:rsidRPr="004E2E72">
          <w:t xml:space="preserve">L2 </w:t>
        </w:r>
        <w:r>
          <w:t xml:space="preserve">U2N </w:t>
        </w:r>
      </w:ins>
      <w:ins w:id="600" w:author="Xuelong Wang@RAN2#116" w:date="2021-11-15T15:26:00Z">
        <w:r>
          <w:t>Relay UE performs handover</w:t>
        </w:r>
      </w:ins>
      <w:ins w:id="601" w:author="Qualcomm - Peng Cheng" w:date="2021-11-16T19:12:00Z">
        <w:r w:rsidR="00774D66">
          <w:t xml:space="preserve"> </w:t>
        </w:r>
        <w:commentRangeStart w:id="602"/>
        <w:r w:rsidR="00774D66">
          <w:t xml:space="preserve">or </w:t>
        </w:r>
        <w:proofErr w:type="spellStart"/>
        <w:r w:rsidR="00774D66">
          <w:t>Uu</w:t>
        </w:r>
        <w:proofErr w:type="spellEnd"/>
        <w:r w:rsidR="00774D66">
          <w:t xml:space="preserve"> RLF</w:t>
        </w:r>
        <w:commentRangeEnd w:id="602"/>
        <w:r w:rsidR="0091423C">
          <w:rPr>
            <w:rStyle w:val="CommentReference"/>
          </w:rPr>
          <w:commentReference w:id="602"/>
        </w:r>
      </w:ins>
      <w:ins w:id="603" w:author="Xuelong Wang@RAN2#116" w:date="2021-11-15T15:26:00Z">
        <w:r>
          <w:t xml:space="preserve">. </w:t>
        </w:r>
      </w:ins>
    </w:p>
    <w:p w14:paraId="7E6F9367" w14:textId="77777777" w:rsidR="0010527B" w:rsidRPr="00DC317C" w:rsidRDefault="0010527B" w:rsidP="00BB7F6C">
      <w:pPr>
        <w:pStyle w:val="B10"/>
        <w:ind w:left="0" w:firstLine="0"/>
        <w:rPr>
          <w:ins w:id="604" w:author="Xuelong Wang" w:date="2021-04-22T14:53:00Z"/>
        </w:rPr>
      </w:pPr>
    </w:p>
    <w:p w14:paraId="1976DCFE" w14:textId="11FDA994" w:rsidR="00D81546" w:rsidRDefault="00D81546" w:rsidP="00D81546">
      <w:pPr>
        <w:pStyle w:val="Heading3"/>
        <w:overflowPunct w:val="0"/>
        <w:autoSpaceDE w:val="0"/>
        <w:autoSpaceDN w:val="0"/>
        <w:adjustRightInd w:val="0"/>
        <w:textAlignment w:val="baseline"/>
        <w:rPr>
          <w:ins w:id="605" w:author="Xuelong Wang" w:date="2021-04-22T14:53:00Z"/>
          <w:rFonts w:eastAsia="SimSun"/>
        </w:rPr>
      </w:pPr>
      <w:ins w:id="606" w:author="Xuelong Wang" w:date="2021-04-22T14:53:00Z">
        <w:r>
          <w:rPr>
            <w:rFonts w:eastAsia="SimSun" w:hint="eastAsia"/>
          </w:rPr>
          <w:t>16.</w:t>
        </w:r>
        <w:r>
          <w:rPr>
            <w:rFonts w:eastAsia="SimSun"/>
          </w:rPr>
          <w:t>x</w:t>
        </w:r>
        <w:r>
          <w:rPr>
            <w:rFonts w:eastAsia="SimSun" w:hint="eastAsia"/>
          </w:rPr>
          <w:t>.</w:t>
        </w:r>
      </w:ins>
      <w:ins w:id="607" w:author="Xuelong Wang" w:date="2021-04-27T09:55:00Z">
        <w:r w:rsidR="00527404">
          <w:rPr>
            <w:rFonts w:eastAsia="SimSun"/>
          </w:rPr>
          <w:t>5</w:t>
        </w:r>
      </w:ins>
      <w:ins w:id="608" w:author="Xuelong Wang" w:date="2021-06-03T11:19:00Z">
        <w:r w:rsidR="00440333" w:rsidRPr="006A79FE">
          <w:tab/>
        </w:r>
      </w:ins>
      <w:ins w:id="609" w:author="Xuelong Wang" w:date="2021-04-22T14:53:00Z">
        <w:r>
          <w:rPr>
            <w:rFonts w:eastAsia="SimSun"/>
          </w:rPr>
          <w:t xml:space="preserve">Control plane procedures for L2 </w:t>
        </w:r>
      </w:ins>
      <w:ins w:id="610" w:author="Xuelong Wang" w:date="2021-06-02T14:40:00Z">
        <w:r w:rsidR="0042604D">
          <w:rPr>
            <w:rFonts w:eastAsia="SimSun"/>
          </w:rPr>
          <w:t xml:space="preserve">U2N </w:t>
        </w:r>
      </w:ins>
      <w:ins w:id="611" w:author="Xuelong Wang" w:date="2021-04-22T14:53:00Z">
        <w:r>
          <w:rPr>
            <w:rFonts w:eastAsia="SimSun"/>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612" w:author="Xuelong Wang" w:date="2021-04-22T14:53:00Z">
        <w:r w:rsidRPr="00182F1D">
          <w:rPr>
            <w:lang w:eastAsia="ko-KR"/>
          </w:rPr>
          <w:t xml:space="preserve"> </w:t>
        </w:r>
      </w:ins>
    </w:p>
    <w:p w14:paraId="1201AF8A" w14:textId="05D03ED0" w:rsidR="00917AC1" w:rsidRPr="001102D1" w:rsidRDefault="00917AC1" w:rsidP="00917AC1">
      <w:pPr>
        <w:pStyle w:val="Heading4"/>
        <w:overflowPunct w:val="0"/>
        <w:autoSpaceDE w:val="0"/>
        <w:autoSpaceDN w:val="0"/>
        <w:adjustRightInd w:val="0"/>
        <w:textAlignment w:val="baseline"/>
        <w:rPr>
          <w:ins w:id="613" w:author="Xuelong Wang" w:date="2021-05-28T16:42:00Z"/>
          <w:rFonts w:eastAsiaTheme="minorEastAsia"/>
          <w:lang w:eastAsia="ja-JP"/>
        </w:rPr>
      </w:pPr>
      <w:ins w:id="614" w:author="Xuelong Wang" w:date="2021-06-03T11:20:00Z">
        <w:r w:rsidRPr="00440333">
          <w:rPr>
            <w:rFonts w:eastAsiaTheme="minorEastAsia"/>
            <w:lang w:eastAsia="ja-JP"/>
          </w:rPr>
          <w:lastRenderedPageBreak/>
          <w:t>16.x.5.</w:t>
        </w:r>
      </w:ins>
      <w:ins w:id="615" w:author="Xuelong Wang" w:date="2021-06-07T14:29:00Z">
        <w:r>
          <w:rPr>
            <w:rFonts w:eastAsiaTheme="minorEastAsia"/>
            <w:lang w:eastAsia="ja-JP"/>
          </w:rPr>
          <w:t>1</w:t>
        </w:r>
      </w:ins>
      <w:ins w:id="616" w:author="Xuelong Wang" w:date="2021-06-03T11:20:00Z">
        <w:r w:rsidRPr="006A79FE">
          <w:tab/>
        </w:r>
      </w:ins>
      <w:ins w:id="617"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55CC8801" w14:textId="77777777" w:rsidR="00552F65" w:rsidRPr="00847D4F" w:rsidRDefault="00552F65" w:rsidP="00552F65">
      <w:pPr>
        <w:rPr>
          <w:ins w:id="618" w:author="Xuelong Wang@RAN2#115" w:date="2021-09-03T10:44:00Z"/>
        </w:rPr>
      </w:pPr>
      <w:ins w:id="619" w:author="Xuelong Wang@RAN2#115" w:date="2021-09-03T10:44:00Z">
        <w:r w:rsidRPr="00847D4F">
          <w:t>The U2N Remote UE needs to establish its own PDU sessions/DRBs with the network before user plane data transmission.</w:t>
        </w:r>
      </w:ins>
    </w:p>
    <w:p w14:paraId="228A638F" w14:textId="78254086" w:rsidR="00552F65" w:rsidRPr="00847D4F" w:rsidRDefault="003914F1" w:rsidP="00552F65">
      <w:pPr>
        <w:rPr>
          <w:ins w:id="620" w:author="Xuelong Wang@RAN2#115" w:date="2021-09-03T10:44:00Z"/>
        </w:rPr>
      </w:pPr>
      <w:ins w:id="621" w:author="Xuelong Wang@RAN2#115" w:date="2021-09-03T10:46:00Z">
        <w:r>
          <w:t>The legacy NR</w:t>
        </w:r>
      </w:ins>
      <w:ins w:id="622" w:author="Xuelong Wang@RAN2#115" w:date="2021-09-03T10:44:00Z">
        <w:r w:rsidR="00552F65" w:rsidRPr="00847D4F">
          <w:t xml:space="preserve"> V2X PC5 unicast link establishment procedures can be reused to setup a secure unicast link between U2N Remote UE and U2N Relay UE before Remote UE establishes a </w:t>
        </w:r>
        <w:proofErr w:type="spellStart"/>
        <w:r w:rsidR="00552F65" w:rsidRPr="00847D4F">
          <w:t>Uu</w:t>
        </w:r>
        <w:proofErr w:type="spellEnd"/>
        <w:r w:rsidR="00552F65" w:rsidRPr="00847D4F">
          <w:t xml:space="preserve"> RRC connection with the network via Relay </w:t>
        </w:r>
        <w:commentRangeStart w:id="623"/>
        <w:r w:rsidR="00552F65" w:rsidRPr="00847D4F">
          <w:t>UE</w:t>
        </w:r>
      </w:ins>
      <w:commentRangeEnd w:id="623"/>
      <w:r w:rsidR="00D6110D">
        <w:rPr>
          <w:rStyle w:val="CommentReference"/>
        </w:rPr>
        <w:commentReference w:id="623"/>
      </w:r>
      <w:ins w:id="624" w:author="Xuelong Wang@RAN2#115" w:date="2021-09-03T10:44:00Z">
        <w:r w:rsidR="00552F65" w:rsidRPr="00847D4F">
          <w:t>.</w:t>
        </w:r>
      </w:ins>
    </w:p>
    <w:p w14:paraId="321A2C95" w14:textId="48294632" w:rsidR="00552F65" w:rsidRPr="00847D4F" w:rsidRDefault="00552F65" w:rsidP="00552F65">
      <w:pPr>
        <w:rPr>
          <w:ins w:id="625" w:author="Xuelong Wang@RAN2#115" w:date="2021-09-03T10:44:00Z"/>
        </w:rPr>
      </w:pPr>
      <w:ins w:id="626" w:author="Xuelong Wang@RAN2#115" w:date="2021-09-03T10:44:00Z">
        <w:r w:rsidRPr="00847D4F">
          <w:t xml:space="preserve">The establishment of </w:t>
        </w:r>
        <w:proofErr w:type="spellStart"/>
        <w:r w:rsidRPr="00847D4F">
          <w:t>Uu</w:t>
        </w:r>
        <w:proofErr w:type="spellEnd"/>
        <w:r w:rsidRPr="00847D4F">
          <w:t xml:space="preserve"> SRB1/SRB2 and DRB of the U2N Remote UE is subject to </w:t>
        </w:r>
        <w:proofErr w:type="spellStart"/>
        <w:r w:rsidRPr="00847D4F">
          <w:t>Uu</w:t>
        </w:r>
        <w:proofErr w:type="spellEnd"/>
        <w:r w:rsidRPr="00847D4F">
          <w:t xml:space="preserve"> configuration procedures for L2 UE-to-Network Relay.</w:t>
        </w:r>
      </w:ins>
    </w:p>
    <w:p w14:paraId="312D1C7B" w14:textId="77777777" w:rsidR="00552F65" w:rsidRPr="00847D4F" w:rsidRDefault="00552F65" w:rsidP="00552F65">
      <w:pPr>
        <w:rPr>
          <w:ins w:id="627" w:author="Xuelong Wang@RAN2#115" w:date="2021-09-03T10:44:00Z"/>
          <w:rFonts w:ascii="Arial" w:hAnsi="Arial" w:cs="Arial"/>
        </w:rPr>
      </w:pPr>
      <w:ins w:id="628" w:author="Xuelong Wang@RAN2#115" w:date="2021-09-03T10:44:00Z">
        <w:r w:rsidRPr="00847D4F">
          <w:t>The following high level connection establishment procedure in Figure 16.x.5.1-1 applies to L2 U2N Relay:</w:t>
        </w:r>
      </w:ins>
    </w:p>
    <w:p w14:paraId="2AAA780C" w14:textId="77777777" w:rsidR="00552F65" w:rsidRPr="00847D4F" w:rsidRDefault="00552F65" w:rsidP="00552F65">
      <w:pPr>
        <w:overflowPunct w:val="0"/>
        <w:autoSpaceDE w:val="0"/>
        <w:autoSpaceDN w:val="0"/>
        <w:adjustRightInd w:val="0"/>
        <w:jc w:val="center"/>
        <w:textAlignment w:val="baseline"/>
        <w:rPr>
          <w:ins w:id="629" w:author="Xuelong Wang@RAN2#115" w:date="2021-09-03T10:44:00Z"/>
          <w:lang w:eastAsia="zh-CN"/>
        </w:rPr>
      </w:pPr>
      <w:ins w:id="630" w:author="Xuelong Wang@RAN2#115" w:date="2021-09-03T10:44:00Z">
        <w:r w:rsidRPr="00847D4F">
          <w:rPr>
            <w:noProof/>
          </w:rPr>
          <w:object w:dxaOrig="6451" w:dyaOrig="5926" w14:anchorId="58692C12">
            <v:shape id="_x0000_i1028" type="#_x0000_t75" style="width:321.85pt;height:297.15pt" o:ole="">
              <v:imagedata r:id="rId28" o:title=""/>
            </v:shape>
            <o:OLEObject Type="Embed" ProgID="Visio.Drawing.15" ShapeID="_x0000_i1028" DrawAspect="Content" ObjectID="_1698596263" r:id="rId29"/>
          </w:object>
        </w:r>
      </w:ins>
    </w:p>
    <w:p w14:paraId="68CC2445" w14:textId="77777777" w:rsidR="00552F65" w:rsidRPr="00552F65" w:rsidRDefault="00552F65" w:rsidP="00552F65">
      <w:pPr>
        <w:pStyle w:val="TF"/>
        <w:rPr>
          <w:ins w:id="631" w:author="Xuelong Wang@RAN2#115" w:date="2021-09-03T10:44:00Z"/>
          <w:lang w:eastAsia="zh-CN"/>
        </w:rPr>
      </w:pPr>
      <w:ins w:id="632" w:author="Xuelong Wang@RAN2#115" w:date="2021-09-03T10:44:00Z">
        <w:r w:rsidRPr="00847D4F">
          <w:t>Figure 16.x.5.1-1: Procedure for remote UE connection establishment</w:t>
        </w:r>
      </w:ins>
    </w:p>
    <w:p w14:paraId="7A9868F1" w14:textId="0C79A766" w:rsidR="00552F65" w:rsidRPr="00847D4F" w:rsidRDefault="00552F65" w:rsidP="00552F65">
      <w:pPr>
        <w:rPr>
          <w:ins w:id="633" w:author="Xuelong Wang@RAN2#115" w:date="2021-09-03T10:44:00Z"/>
        </w:rPr>
      </w:pPr>
      <w:ins w:id="634" w:author="Xuelong Wang@RAN2#115" w:date="2021-09-03T10:44:00Z">
        <w:r w:rsidRPr="00847D4F">
          <w:t xml:space="preserve">1. The U2N Remote and U2N Relay UE perform discovery procedure, and establish PC5-RRC connection using </w:t>
        </w:r>
      </w:ins>
      <w:ins w:id="635" w:author="Xuelong Wang@RAN2#115" w:date="2021-09-03T10:46:00Z">
        <w:r w:rsidR="005B78EA">
          <w:t>NR V2X</w:t>
        </w:r>
      </w:ins>
      <w:ins w:id="636" w:author="Xuelong Wang@RAN2#115" w:date="2021-09-03T10:44:00Z">
        <w:r w:rsidRPr="00847D4F">
          <w:t xml:space="preserve"> procedure.</w:t>
        </w:r>
      </w:ins>
    </w:p>
    <w:p w14:paraId="43FEEBBF" w14:textId="335427B6" w:rsidR="00552F65" w:rsidRPr="00847D4F" w:rsidRDefault="00552F65" w:rsidP="00552F65">
      <w:pPr>
        <w:rPr>
          <w:ins w:id="637" w:author="Xuelong Wang@RAN2#115" w:date="2021-09-03T10:44:00Z"/>
        </w:rPr>
      </w:pPr>
      <w:ins w:id="638" w:author="Xuelong Wang@RAN2#115" w:date="2021-09-03T10:44:00Z">
        <w:r w:rsidRPr="00847D4F">
          <w:t xml:space="preserve">2. The U2N Remote UE sends the first RRC message (i.e., </w:t>
        </w:r>
        <w:proofErr w:type="spellStart"/>
        <w:r w:rsidRPr="00847D4F">
          <w:rPr>
            <w:i/>
            <w:iCs/>
          </w:rPr>
          <w:t>RRCSetupRequest</w:t>
        </w:r>
        <w:proofErr w:type="spellEnd"/>
        <w:r w:rsidRPr="00847D4F">
          <w:t xml:space="preserve">) for its connection establishment with </w:t>
        </w:r>
        <w:proofErr w:type="spellStart"/>
        <w:r w:rsidRPr="00847D4F">
          <w:t>gNB</w:t>
        </w:r>
        <w:proofErr w:type="spellEnd"/>
        <w:r w:rsidRPr="00847D4F">
          <w:t xml:space="preserve"> via </w:t>
        </w:r>
        <w:r w:rsidR="008360F5">
          <w:t xml:space="preserve">the Relay UE, using a specified PC5 </w:t>
        </w:r>
      </w:ins>
      <w:ins w:id="639" w:author="Xuelong Wang@RAN2#115" w:date="2021-09-06T15:23:00Z">
        <w:r w:rsidR="00EE1FB0">
          <w:t>RLC</w:t>
        </w:r>
      </w:ins>
      <w:ins w:id="640" w:author="Xuelong Wang@RAN2#115" w:date="2021-09-03T10:44:00Z">
        <w:r w:rsidRPr="00847D4F">
          <w:t xml:space="preserve"> </w:t>
        </w:r>
      </w:ins>
      <w:ins w:id="641" w:author="Xuelong Wang@RAN2#115" w:date="2021-09-08T10:19:00Z">
        <w:r w:rsidR="008360F5">
          <w:t xml:space="preserve">bearer </w:t>
        </w:r>
      </w:ins>
      <w:ins w:id="642" w:author="Xuelong Wang@RAN2#115" w:date="2021-09-03T10:44:00Z">
        <w:r w:rsidRPr="00847D4F">
          <w:t xml:space="preserve">configuration on PC5. If the U2N Relay UE had not started in RRC_CONNECTED, it would need to do its own connection establishment as part of this step.  The </w:t>
        </w:r>
        <w:proofErr w:type="spellStart"/>
        <w:r w:rsidRPr="00847D4F">
          <w:t>gNB</w:t>
        </w:r>
        <w:proofErr w:type="spellEnd"/>
        <w:r w:rsidRPr="00847D4F">
          <w:t xml:space="preserve"> responds with an </w:t>
        </w:r>
        <w:proofErr w:type="spellStart"/>
        <w:r w:rsidRPr="00847D4F">
          <w:rPr>
            <w:i/>
            <w:iCs/>
          </w:rPr>
          <w:t>RRCSetup</w:t>
        </w:r>
        <w:proofErr w:type="spellEnd"/>
        <w:r w:rsidRPr="00847D4F">
          <w:t xml:space="preserve"> message to U2N Remote UE. The </w:t>
        </w:r>
        <w:proofErr w:type="spellStart"/>
        <w:r w:rsidRPr="00847D4F">
          <w:rPr>
            <w:i/>
            <w:iCs/>
          </w:rPr>
          <w:t>RRCSetup</w:t>
        </w:r>
        <w:proofErr w:type="spellEnd"/>
        <w:r w:rsidRPr="00847D4F">
          <w:t xml:space="preserve"> delivery to the U2N Remote UE uses </w:t>
        </w:r>
      </w:ins>
      <w:ins w:id="643" w:author="Xuelong Wang@RAN2#115" w:date="2021-09-03T10:47:00Z">
        <w:r w:rsidR="0003036C">
          <w:t>a</w:t>
        </w:r>
      </w:ins>
      <w:ins w:id="644" w:author="Xuelong Wang@RAN2#115" w:date="2021-09-03T10:44:00Z">
        <w:r w:rsidRPr="00847D4F">
          <w:t xml:space="preserve"> </w:t>
        </w:r>
      </w:ins>
      <w:ins w:id="645" w:author="Xuelong Wang@RAN2#115" w:date="2021-09-08T10:20:00Z">
        <w:r w:rsidR="00306A79">
          <w:t>specified PC5 RLC</w:t>
        </w:r>
        <w:r w:rsidR="00306A79" w:rsidRPr="00847D4F">
          <w:t xml:space="preserve"> </w:t>
        </w:r>
        <w:r w:rsidR="00306A79">
          <w:t xml:space="preserve">bearer </w:t>
        </w:r>
      </w:ins>
      <w:ins w:id="646" w:author="Xuelong Wang@RAN2#115" w:date="2021-09-03T10:44:00Z">
        <w:r w:rsidRPr="00847D4F">
          <w:t xml:space="preserve">configuration. </w:t>
        </w:r>
      </w:ins>
    </w:p>
    <w:p w14:paraId="25A6E484" w14:textId="77777777" w:rsidR="00552F65" w:rsidRPr="00847D4F" w:rsidRDefault="00552F65" w:rsidP="00552F65">
      <w:pPr>
        <w:rPr>
          <w:ins w:id="647" w:author="Xuelong Wang@RAN2#115" w:date="2021-09-03T10:44:00Z"/>
        </w:rPr>
      </w:pPr>
      <w:ins w:id="648" w:author="Xuelong Wang@RAN2#115" w:date="2021-09-03T10:44:00Z">
        <w:r w:rsidRPr="00847D4F">
          <w:t xml:space="preserve">3. The </w:t>
        </w:r>
        <w:proofErr w:type="spellStart"/>
        <w:r w:rsidRPr="00847D4F">
          <w:t>gNB</w:t>
        </w:r>
        <w:proofErr w:type="spellEnd"/>
        <w:r w:rsidRPr="00847D4F">
          <w:t xml:space="preserve"> and U2N Relay UE perform relaying channel setup procedure over </w:t>
        </w:r>
        <w:proofErr w:type="spellStart"/>
        <w:r w:rsidRPr="00847D4F">
          <w:t>Uu</w:t>
        </w:r>
        <w:proofErr w:type="spellEnd"/>
        <w:r w:rsidRPr="00847D4F">
          <w:t xml:space="preserve">. According to the configuration from </w:t>
        </w:r>
        <w:proofErr w:type="spellStart"/>
        <w:r w:rsidRPr="00847D4F">
          <w:t>gNB</w:t>
        </w:r>
        <w:proofErr w:type="spellEnd"/>
        <w:r w:rsidRPr="00847D4F">
          <w:t xml:space="preserve">, the U2N Relay/Remote UE establishes an RLC channel for relaying of SRB1 towards the U2N Remote UE over PC5. </w:t>
        </w:r>
      </w:ins>
    </w:p>
    <w:p w14:paraId="0E996589" w14:textId="1BFA1127" w:rsidR="00552F65" w:rsidRPr="00847D4F" w:rsidRDefault="00552F65" w:rsidP="00552F65">
      <w:pPr>
        <w:rPr>
          <w:ins w:id="649" w:author="Xuelong Wang@RAN2#115" w:date="2021-09-03T10:44:00Z"/>
        </w:rPr>
      </w:pPr>
      <w:ins w:id="650" w:author="Xuelong Wang@RAN2#115" w:date="2021-09-03T10:44:00Z">
        <w:r w:rsidRPr="00847D4F">
          <w:t xml:space="preserve">4. </w:t>
        </w:r>
      </w:ins>
      <w:ins w:id="651" w:author="Xuelong Wang@RAN2#115" w:date="2021-09-03T10:48:00Z">
        <w:r w:rsidR="00573954">
          <w:t xml:space="preserve">The </w:t>
        </w:r>
        <w:proofErr w:type="spellStart"/>
        <w:r w:rsidR="00573954" w:rsidRPr="00130007">
          <w:rPr>
            <w:i/>
          </w:rPr>
          <w:t>RRCSetup</w:t>
        </w:r>
        <w:r w:rsidR="007E21F4" w:rsidRPr="00130007">
          <w:rPr>
            <w:i/>
          </w:rPr>
          <w:t>Complete</w:t>
        </w:r>
        <w:proofErr w:type="spellEnd"/>
        <w:r w:rsidR="007E21F4">
          <w:t xml:space="preserve"> message is sent by the U2N </w:t>
        </w:r>
      </w:ins>
      <w:ins w:id="652" w:author="Xuelong Wang@RAN2#115" w:date="2021-09-03T10:44:00Z">
        <w:r w:rsidRPr="00847D4F">
          <w:t xml:space="preserve">Remote UE is sent to the </w:t>
        </w:r>
        <w:proofErr w:type="spellStart"/>
        <w:r w:rsidRPr="00847D4F">
          <w:t>gNB</w:t>
        </w:r>
        <w:proofErr w:type="spellEnd"/>
        <w:r w:rsidRPr="00847D4F">
          <w:t xml:space="preserve"> via the U2N Relay UE using SRB1 relaying channel over PC5</w:t>
        </w:r>
      </w:ins>
      <w:ins w:id="653" w:author="Xuelong Wang@RAN2#115" w:date="2021-09-06T15:24:00Z">
        <w:r w:rsidR="00E53F02">
          <w:t xml:space="preserve"> </w:t>
        </w:r>
        <w:r w:rsidR="00E53F02" w:rsidRPr="00E53F02">
          <w:t xml:space="preserve">and SRB1 relaying channel configured to the U2N Relay UE over </w:t>
        </w:r>
        <w:proofErr w:type="spellStart"/>
        <w:r w:rsidR="00E53F02" w:rsidRPr="00E53F02">
          <w:t>Uu</w:t>
        </w:r>
      </w:ins>
      <w:proofErr w:type="spellEnd"/>
      <w:ins w:id="654" w:author="Xuelong Wang@RAN2#115" w:date="2021-09-03T10:44:00Z">
        <w:r w:rsidRPr="00847D4F">
          <w:t xml:space="preserve">. Then the U2N Remote UE is RRC connected over </w:t>
        </w:r>
        <w:proofErr w:type="spellStart"/>
        <w:r w:rsidRPr="00847D4F">
          <w:t>Uu</w:t>
        </w:r>
        <w:proofErr w:type="spellEnd"/>
        <w:r w:rsidRPr="00847D4F">
          <w:t xml:space="preserve">. </w:t>
        </w:r>
      </w:ins>
    </w:p>
    <w:p w14:paraId="2DD8FA7C" w14:textId="6370B56C" w:rsidR="00552F65" w:rsidRPr="00847D4F" w:rsidRDefault="00552F65" w:rsidP="00552F65">
      <w:pPr>
        <w:rPr>
          <w:ins w:id="655" w:author="Xuelong Wang@RAN2#115" w:date="2021-09-03T10:44:00Z"/>
        </w:rPr>
      </w:pPr>
      <w:ins w:id="656" w:author="Xuelong Wang@RAN2#115" w:date="2021-09-03T10:44:00Z">
        <w:r w:rsidRPr="00847D4F">
          <w:t xml:space="preserve">5. The U2N Remote UE and </w:t>
        </w:r>
        <w:proofErr w:type="spellStart"/>
        <w:r w:rsidRPr="00847D4F">
          <w:t>gNB</w:t>
        </w:r>
        <w:proofErr w:type="spellEnd"/>
        <w:r w:rsidRPr="00847D4F">
          <w:t xml:space="preserve"> establish security following </w:t>
        </w:r>
        <w:proofErr w:type="spellStart"/>
        <w:r w:rsidRPr="00847D4F">
          <w:t>Uu</w:t>
        </w:r>
        <w:proofErr w:type="spellEnd"/>
        <w:r w:rsidRPr="00847D4F">
          <w:t xml:space="preserve"> procedure and the security messages are forwarded through the U2N Relay UE.</w:t>
        </w:r>
      </w:ins>
    </w:p>
    <w:p w14:paraId="5E28BE3B" w14:textId="33F530F5" w:rsidR="00E9233E" w:rsidDel="00C22DE7" w:rsidRDefault="00552F65" w:rsidP="00552F65">
      <w:pPr>
        <w:overflowPunct w:val="0"/>
        <w:autoSpaceDE w:val="0"/>
        <w:autoSpaceDN w:val="0"/>
        <w:adjustRightInd w:val="0"/>
        <w:textAlignment w:val="baseline"/>
        <w:rPr>
          <w:ins w:id="657" w:author="Xuelong Wang" w:date="2021-05-28T17:00:00Z"/>
          <w:del w:id="658" w:author="Nokia (GWO)114b" w:date="2021-06-08T10:18:00Z"/>
          <w:rFonts w:eastAsiaTheme="minorEastAsia"/>
          <w:lang w:eastAsia="zh-CN"/>
        </w:rPr>
      </w:pPr>
      <w:ins w:id="659" w:author="Xuelong Wang@RAN2#115" w:date="2021-09-03T10:44:00Z">
        <w:r w:rsidRPr="00847D4F">
          <w:lastRenderedPageBreak/>
          <w:t xml:space="preserve">6. The </w:t>
        </w:r>
        <w:proofErr w:type="spellStart"/>
        <w:r w:rsidRPr="00847D4F">
          <w:t>gNB</w:t>
        </w:r>
        <w:proofErr w:type="spellEnd"/>
        <w:r w:rsidRPr="00847D4F">
          <w:t xml:space="preserve"> sends an </w:t>
        </w:r>
        <w:proofErr w:type="spellStart"/>
        <w:r w:rsidRPr="00130007">
          <w:rPr>
            <w:i/>
            <w:iCs/>
          </w:rPr>
          <w:t>RRCReconfiguration</w:t>
        </w:r>
        <w:proofErr w:type="spellEnd"/>
        <w:r w:rsidRPr="00847D4F">
          <w:rPr>
            <w:i/>
            <w:iCs/>
          </w:rPr>
          <w:t xml:space="preserve"> </w:t>
        </w:r>
      </w:ins>
      <w:ins w:id="660" w:author="Xuelong Wang@RAN2#115" w:date="2021-09-03T10:50:00Z">
        <w:r w:rsidR="00573954">
          <w:t xml:space="preserve">message </w:t>
        </w:r>
      </w:ins>
      <w:ins w:id="661" w:author="Xuelong Wang@RAN2#115" w:date="2021-09-03T10:44:00Z">
        <w:r w:rsidRPr="00847D4F">
          <w:t>to the U2N Remote UE via the U2N Relay UE, to s</w:t>
        </w:r>
        <w:r w:rsidR="00573954">
          <w:t>et</w:t>
        </w:r>
        <w:r w:rsidRPr="00847D4F">
          <w:t>up the SRB2/DRBs</w:t>
        </w:r>
      </w:ins>
      <w:ins w:id="662" w:author="Xuelong Wang@RAN2#115" w:date="2021-09-03T10:51:00Z">
        <w:r w:rsidR="00573954">
          <w:t xml:space="preserve"> for </w:t>
        </w:r>
        <w:r w:rsidR="00573954" w:rsidRPr="00847D4F">
          <w:t>relaying</w:t>
        </w:r>
        <w:r w:rsidR="00573954">
          <w:t xml:space="preserve"> purpose</w:t>
        </w:r>
      </w:ins>
      <w:ins w:id="663" w:author="Xuelong Wang@RAN2#115" w:date="2021-09-03T10:44:00Z">
        <w:r w:rsidRPr="00847D4F">
          <w:t xml:space="preserve">. The U2N Remote UE sends an </w:t>
        </w:r>
        <w:proofErr w:type="spellStart"/>
        <w:r w:rsidRPr="00F57425">
          <w:rPr>
            <w:i/>
          </w:rPr>
          <w:t>RRCReconfigurationComplete</w:t>
        </w:r>
        <w:proofErr w:type="spellEnd"/>
        <w:r w:rsidRPr="00573954">
          <w:t xml:space="preserve"> </w:t>
        </w:r>
      </w:ins>
      <w:ins w:id="664" w:author="Xuelong Wang@RAN2#115" w:date="2021-09-03T10:52:00Z">
        <w:r w:rsidR="00573954">
          <w:t xml:space="preserve">message </w:t>
        </w:r>
      </w:ins>
      <w:ins w:id="665" w:author="Xuelong Wang@RAN2#115" w:date="2021-09-03T10:44:00Z">
        <w:r w:rsidRPr="00847D4F">
          <w:t xml:space="preserve">to the </w:t>
        </w:r>
        <w:proofErr w:type="spellStart"/>
        <w:r w:rsidRPr="00847D4F">
          <w:t>gNB</w:t>
        </w:r>
        <w:proofErr w:type="spellEnd"/>
        <w:r w:rsidRPr="00847D4F">
          <w:t xml:space="preserve"> via the U2N Relay UE as a response.</w:t>
        </w:r>
      </w:ins>
      <w:ins w:id="666" w:author="Xuelong Wang@RAN2#115" w:date="2021-09-09T10:13:00Z">
        <w:r w:rsidR="002027F4">
          <w:t xml:space="preserve"> </w:t>
        </w:r>
      </w:ins>
      <w:ins w:id="667" w:author="Xuelong Wang@RAN2#115" w:date="2021-09-06T15:27:00Z">
        <w:r w:rsidR="00EA51FA">
          <w:rPr>
            <w:rFonts w:eastAsiaTheme="minorEastAsia"/>
            <w:lang w:eastAsia="zh-CN"/>
          </w:rPr>
          <w:t>In addition, t</w:t>
        </w:r>
      </w:ins>
      <w:ins w:id="668" w:author="Xuelong Wang@RAN2#115" w:date="2021-09-06T15:26:00Z">
        <w:r w:rsidR="00E53F02" w:rsidRPr="00847D4F">
          <w:t xml:space="preserve">he </w:t>
        </w:r>
        <w:proofErr w:type="spellStart"/>
        <w:r w:rsidR="00E53F02" w:rsidRPr="00847D4F">
          <w:t>gNB</w:t>
        </w:r>
        <w:proofErr w:type="spellEnd"/>
        <w:r w:rsidR="00E53F02" w:rsidRPr="00847D4F">
          <w:t xml:space="preserve"> s</w:t>
        </w:r>
        <w:r w:rsidR="00E53F02">
          <w:t>et</w:t>
        </w:r>
        <w:r w:rsidR="00E53F02" w:rsidRPr="00847D4F">
          <w:t>up</w:t>
        </w:r>
        <w:r w:rsidR="00E53F02">
          <w:t>s</w:t>
        </w:r>
        <w:r w:rsidR="00E53F02" w:rsidRPr="00847D4F">
          <w:t xml:space="preserve"> additional RLC channels between the </w:t>
        </w:r>
        <w:proofErr w:type="spellStart"/>
        <w:r w:rsidR="00E53F02" w:rsidRPr="00847D4F">
          <w:t>gNB</w:t>
        </w:r>
        <w:proofErr w:type="spellEnd"/>
        <w:r w:rsidR="00E53F02" w:rsidRPr="00847D4F">
          <w:t xml:space="preserve"> and U2N Relay UE for </w:t>
        </w:r>
        <w:r w:rsidR="00E53F02">
          <w:t>the relay traffic</w:t>
        </w:r>
        <w:r w:rsidR="00E53F02" w:rsidRPr="00847D4F">
          <w:t xml:space="preserve">. </w:t>
        </w:r>
      </w:ins>
    </w:p>
    <w:p w14:paraId="5C16CF66" w14:textId="77E58455" w:rsidR="00E9233E" w:rsidRPr="00C3353B" w:rsidDel="009D13F3" w:rsidRDefault="00E9233E" w:rsidP="00920C07">
      <w:pPr>
        <w:pStyle w:val="Heading4"/>
        <w:rPr>
          <w:ins w:id="669" w:author="Xuelong Wang" w:date="2021-05-28T17:01:00Z"/>
          <w:del w:id="670" w:author="Xuelong Wang@RAN2#116" w:date="2021-11-15T16:14:00Z"/>
          <w:lang w:eastAsia="ja-JP"/>
        </w:rPr>
      </w:pPr>
    </w:p>
    <w:p w14:paraId="6C099968" w14:textId="6752B1E9" w:rsidR="007564D0" w:rsidDel="009D13F3" w:rsidRDefault="007564D0" w:rsidP="00E9233E">
      <w:pPr>
        <w:overflowPunct w:val="0"/>
        <w:autoSpaceDE w:val="0"/>
        <w:autoSpaceDN w:val="0"/>
        <w:adjustRightInd w:val="0"/>
        <w:textAlignment w:val="baseline"/>
        <w:rPr>
          <w:del w:id="671" w:author="Xuelong Wang@RAN2#116" w:date="2021-11-15T16:14:00Z"/>
          <w:rFonts w:eastAsiaTheme="minorEastAsia"/>
          <w:lang w:eastAsia="zh-CN"/>
        </w:rPr>
      </w:pPr>
      <w:ins w:id="672" w:author="Xuelong Wang" w:date="2021-05-29T10:16:00Z">
        <w:del w:id="673" w:author="Xuelong Wang@RAN2#116" w:date="2021-11-15T16:14:00Z">
          <w:r w:rsidDel="009D13F3">
            <w:rPr>
              <w:lang w:eastAsia="zh-CN"/>
            </w:rPr>
            <w:delText xml:space="preserve">The </w:delText>
          </w:r>
        </w:del>
      </w:ins>
      <w:ins w:id="674" w:author="Xuelong Wang" w:date="2021-06-02T14:35:00Z">
        <w:del w:id="675" w:author="Xuelong Wang@RAN2#116" w:date="2021-11-15T16:14:00Z">
          <w:r w:rsidDel="009D13F3">
            <w:rPr>
              <w:lang w:eastAsia="zh-CN"/>
            </w:rPr>
            <w:delText>U2N</w:delText>
          </w:r>
        </w:del>
      </w:ins>
      <w:ins w:id="676" w:author="Xuelong Wang" w:date="2021-05-29T10:16:00Z">
        <w:del w:id="677" w:author="Xuelong Wang@RAN2#116" w:date="2021-11-15T16:14:00Z">
          <w:r w:rsidRPr="001A3141" w:rsidDel="009D13F3">
            <w:rPr>
              <w:lang w:eastAsia="zh-CN"/>
            </w:rPr>
            <w:delText xml:space="preserve"> </w:delText>
          </w:r>
        </w:del>
      </w:ins>
      <w:ins w:id="678" w:author="Xuelong Wang" w:date="2021-06-02T11:40:00Z">
        <w:del w:id="679" w:author="Xuelong Wang@RAN2#116" w:date="2021-11-15T16:14:00Z">
          <w:r w:rsidRPr="00C33585" w:rsidDel="009D13F3">
            <w:delText xml:space="preserve"> </w:delText>
          </w:r>
        </w:del>
      </w:ins>
      <w:ins w:id="680" w:author="Xuelong Wang" w:date="2021-05-29T10:16:00Z">
        <w:del w:id="681" w:author="Xuelong Wang@RAN2#116" w:date="2021-11-15T16:14:00Z">
          <w:r w:rsidRPr="00C33585" w:rsidDel="009D13F3">
            <w:delText>Remote UE in RRC_CONNECTED suspend</w:delText>
          </w:r>
          <w:r w:rsidDel="009D13F3">
            <w:delText>s</w:delText>
          </w:r>
          <w:r w:rsidRPr="00C33585" w:rsidDel="009D13F3">
            <w:delText xml:space="preserve"> Uu RLM when </w:delText>
          </w:r>
        </w:del>
      </w:ins>
      <w:ins w:id="682" w:author="Xuelong Wang" w:date="2021-06-02T14:35:00Z">
        <w:del w:id="683" w:author="Xuelong Wang@RAN2#116" w:date="2021-11-15T16:14:00Z">
          <w:r w:rsidDel="009D13F3">
            <w:rPr>
              <w:lang w:eastAsia="zh-CN"/>
            </w:rPr>
            <w:delText>U2N</w:delText>
          </w:r>
        </w:del>
      </w:ins>
      <w:ins w:id="684" w:author="Xuelong Wang" w:date="2021-05-29T10:16:00Z">
        <w:del w:id="685" w:author="Xuelong Wang@RAN2#116" w:date="2021-11-15T16:14:00Z">
          <w:r w:rsidRPr="001A3141" w:rsidDel="009D13F3">
            <w:rPr>
              <w:lang w:eastAsia="zh-CN"/>
            </w:rPr>
            <w:delText xml:space="preserve"> </w:delText>
          </w:r>
          <w:r w:rsidRPr="00C33585" w:rsidDel="009D13F3">
            <w:delText xml:space="preserve">Remote UE is connected to gNB via </w:delText>
          </w:r>
        </w:del>
      </w:ins>
      <w:ins w:id="686" w:author="Xuelong Wang" w:date="2021-06-02T14:35:00Z">
        <w:del w:id="687" w:author="Xuelong Wang@RAN2#116" w:date="2021-11-15T16:14:00Z">
          <w:r w:rsidDel="009D13F3">
            <w:rPr>
              <w:lang w:eastAsia="zh-CN"/>
            </w:rPr>
            <w:delText>U2N</w:delText>
          </w:r>
        </w:del>
      </w:ins>
      <w:ins w:id="688" w:author="Xuelong Wang" w:date="2021-05-29T10:16:00Z">
        <w:del w:id="689" w:author="Xuelong Wang@RAN2#116" w:date="2021-11-15T16:14:00Z">
          <w:r w:rsidRPr="001A3141" w:rsidDel="009D13F3">
            <w:rPr>
              <w:lang w:eastAsia="zh-CN"/>
            </w:rPr>
            <w:delText xml:space="preserve"> </w:delText>
          </w:r>
          <w:r w:rsidRPr="00C33585" w:rsidDel="009D13F3">
            <w:delText>Relay UE.</w:delText>
          </w:r>
          <w:r w:rsidDel="009D13F3">
            <w:delText xml:space="preserve"> </w:delText>
          </w:r>
        </w:del>
      </w:ins>
      <w:ins w:id="690" w:author="Xuelong Wang" w:date="2021-05-28T16:02:00Z">
        <w:del w:id="691" w:author="Xuelong Wang@RAN2#116" w:date="2021-11-15T16:14:00Z">
          <w:r w:rsidRPr="00BD3218" w:rsidDel="009D13F3">
            <w:rPr>
              <w:rFonts w:eastAsiaTheme="minorEastAsia"/>
              <w:lang w:eastAsia="zh-CN"/>
            </w:rPr>
            <w:delText>The Uu RLF</w:delText>
          </w:r>
        </w:del>
      </w:ins>
      <w:ins w:id="692" w:author="Xuelong Wang@RAN2#115" w:date="2021-09-03T10:53:00Z">
        <w:del w:id="693" w:author="Xuelong Wang@RAN2#116" w:date="2021-11-15T16:14:00Z">
          <w:r w:rsidR="005F6AD5" w:rsidDel="009D13F3">
            <w:rPr>
              <w:rFonts w:eastAsiaTheme="minorEastAsia"/>
              <w:lang w:eastAsia="zh-CN"/>
            </w:rPr>
            <w:delText xml:space="preserve">Upon detecting Uu RLF, </w:delText>
          </w:r>
        </w:del>
        <w:del w:id="694" w:author="Xuelong Wang@RAN2#116" w:date="2021-11-15T16:09:00Z">
          <w:r w:rsidR="005F6AD5" w:rsidDel="00475263">
            <w:rPr>
              <w:rFonts w:eastAsiaTheme="minorEastAsia"/>
              <w:lang w:eastAsia="zh-CN"/>
            </w:rPr>
            <w:delText>an</w:delText>
          </w:r>
        </w:del>
      </w:ins>
      <w:ins w:id="695" w:author="Xuelong Wang" w:date="2021-05-28T16:02:00Z">
        <w:del w:id="696" w:author="Xuelong Wang@RAN2#116" w:date="2021-11-15T16:09:00Z">
          <w:r w:rsidRPr="00BD3218" w:rsidDel="00475263">
            <w:rPr>
              <w:rFonts w:eastAsiaTheme="minorEastAsia"/>
              <w:lang w:eastAsia="zh-CN"/>
            </w:rPr>
            <w:delText xml:space="preserve"> indication </w:delText>
          </w:r>
        </w:del>
        <w:del w:id="697" w:author="Xuelong Wang@RAN2#116" w:date="2021-11-15T16:08:00Z">
          <w:r w:rsidRPr="00BD3218" w:rsidDel="00475263">
            <w:rPr>
              <w:rFonts w:eastAsiaTheme="minorEastAsia"/>
              <w:lang w:eastAsia="zh-CN"/>
            </w:rPr>
            <w:delText xml:space="preserve">from </w:delText>
          </w:r>
        </w:del>
      </w:ins>
      <w:ins w:id="698" w:author="Xuelong Wang" w:date="2021-06-02T14:35:00Z">
        <w:del w:id="699" w:author="Xuelong Wang@RAN2#116" w:date="2021-11-15T16:08:00Z">
          <w:r w:rsidDel="00475263">
            <w:delText>U2N</w:delText>
          </w:r>
        </w:del>
      </w:ins>
      <w:ins w:id="700" w:author="Xuelong Wang" w:date="2021-05-28T16:02:00Z">
        <w:del w:id="701" w:author="Xuelong Wang@RAN2#116" w:date="2021-11-15T16:08:00Z">
          <w:r w:rsidDel="00475263">
            <w:rPr>
              <w:rFonts w:eastAsiaTheme="minorEastAsia"/>
              <w:lang w:eastAsia="zh-CN"/>
            </w:rPr>
            <w:delText xml:space="preserve"> </w:delText>
          </w:r>
          <w:r w:rsidRPr="00BD3218" w:rsidDel="00475263">
            <w:rPr>
              <w:rFonts w:eastAsiaTheme="minorEastAsia"/>
              <w:lang w:eastAsia="zh-CN"/>
            </w:rPr>
            <w:delText xml:space="preserve">Relay UE </w:delText>
          </w:r>
        </w:del>
        <w:del w:id="702" w:author="Xuelong Wang@RAN2#116" w:date="2021-11-15T16:14:00Z">
          <w:r w:rsidRPr="00BD3218" w:rsidDel="009D13F3">
            <w:rPr>
              <w:rFonts w:eastAsiaTheme="minorEastAsia"/>
              <w:lang w:eastAsia="zh-CN"/>
            </w:rPr>
            <w:delText>may trigger connection re-establishment</w:delText>
          </w:r>
          <w:r w:rsidRPr="00B21E6E" w:rsidDel="009D13F3">
            <w:delText xml:space="preserve"> </w:delText>
          </w:r>
          <w:r w:rsidDel="009D13F3">
            <w:delText xml:space="preserve">for </w:delText>
          </w:r>
        </w:del>
      </w:ins>
      <w:ins w:id="703" w:author="Xuelong Wang" w:date="2021-06-02T14:36:00Z">
        <w:del w:id="704" w:author="Xuelong Wang@RAN2#116" w:date="2021-11-15T16:14:00Z">
          <w:r w:rsidDel="009D13F3">
            <w:delText>U2N</w:delText>
          </w:r>
        </w:del>
      </w:ins>
      <w:ins w:id="705" w:author="Xuelong Wang" w:date="2021-05-28T16:02:00Z">
        <w:del w:id="706" w:author="Xuelong Wang@RAN2#116" w:date="2021-11-15T16:14:00Z">
          <w:r w:rsidDel="009D13F3">
            <w:rPr>
              <w:rFonts w:eastAsiaTheme="minorEastAsia"/>
              <w:lang w:eastAsia="zh-CN"/>
            </w:rPr>
            <w:delText xml:space="preserve"> </w:delText>
          </w:r>
          <w:r w:rsidRPr="00BD3218" w:rsidDel="009D13F3">
            <w:rPr>
              <w:rFonts w:eastAsiaTheme="minorEastAsia"/>
              <w:lang w:eastAsia="zh-CN"/>
            </w:rPr>
            <w:delText>Remote UE</w:delText>
          </w:r>
          <w:r w:rsidDel="009D13F3">
            <w:rPr>
              <w:rFonts w:eastAsiaTheme="minorEastAsia"/>
              <w:lang w:eastAsia="zh-CN"/>
            </w:rPr>
            <w:delText xml:space="preserve">. </w:delText>
          </w:r>
        </w:del>
      </w:ins>
      <w:ins w:id="707" w:author="Xuelong Wang" w:date="2021-05-28T16:52:00Z">
        <w:del w:id="708" w:author="Xuelong Wang@RAN2#116" w:date="2021-11-15T16:14:00Z">
          <w:r w:rsidDel="009D13F3">
            <w:rPr>
              <w:rFonts w:eastAsiaTheme="minorEastAsia"/>
              <w:lang w:eastAsia="zh-CN"/>
            </w:rPr>
            <w:delText>U</w:delText>
          </w:r>
          <w:r w:rsidRPr="00BD3218" w:rsidDel="009D13F3">
            <w:rPr>
              <w:rFonts w:eastAsiaTheme="minorEastAsia"/>
              <w:lang w:eastAsia="zh-CN"/>
            </w:rPr>
            <w:delText>pon detecting PC5 RLF</w:delText>
          </w:r>
        </w:del>
      </w:ins>
      <w:ins w:id="709" w:author="Xuelong Wang" w:date="2021-05-28T16:53:00Z">
        <w:del w:id="710" w:author="Xuelong Wang@RAN2#116" w:date="2021-11-15T16:14:00Z">
          <w:r w:rsidDel="009D13F3">
            <w:rPr>
              <w:rFonts w:eastAsiaTheme="minorEastAsia"/>
              <w:lang w:eastAsia="zh-CN"/>
            </w:rPr>
            <w:delText>,</w:delText>
          </w:r>
        </w:del>
      </w:ins>
      <w:ins w:id="711" w:author="Xuelong Wang" w:date="2021-05-28T16:52:00Z">
        <w:del w:id="712" w:author="Xuelong Wang@RAN2#116" w:date="2021-11-15T16:14:00Z">
          <w:r w:rsidRPr="00BD3218" w:rsidDel="009D13F3">
            <w:rPr>
              <w:rFonts w:eastAsiaTheme="minorEastAsia"/>
              <w:lang w:eastAsia="zh-CN"/>
            </w:rPr>
            <w:delText xml:space="preserve"> </w:delText>
          </w:r>
        </w:del>
      </w:ins>
      <w:ins w:id="713" w:author="Xuelong Wang" w:date="2021-05-28T16:53:00Z">
        <w:del w:id="714" w:author="Xuelong Wang@RAN2#116" w:date="2021-11-15T16:14:00Z">
          <w:r w:rsidDel="009D13F3">
            <w:rPr>
              <w:rFonts w:eastAsiaTheme="minorEastAsia"/>
              <w:lang w:eastAsia="zh-CN"/>
            </w:rPr>
            <w:delText>t</w:delText>
          </w:r>
        </w:del>
      </w:ins>
      <w:ins w:id="715" w:author="Xuelong Wang" w:date="2021-05-28T16:02:00Z">
        <w:del w:id="716" w:author="Xuelong Wang@RAN2#116" w:date="2021-11-15T16:14:00Z">
          <w:r w:rsidRPr="00BD3218" w:rsidDel="009D13F3">
            <w:rPr>
              <w:rFonts w:eastAsiaTheme="minorEastAsia"/>
              <w:lang w:eastAsia="zh-CN"/>
            </w:rPr>
            <w:delText>he</w:delText>
          </w:r>
        </w:del>
      </w:ins>
      <w:ins w:id="717" w:author="Xuelong Wang" w:date="2021-05-28T16:52:00Z">
        <w:del w:id="718" w:author="Xuelong Wang@RAN2#116" w:date="2021-11-15T16:14:00Z">
          <w:r w:rsidRPr="003E1D8F" w:rsidDel="009D13F3">
            <w:delText xml:space="preserve"> </w:delText>
          </w:r>
        </w:del>
      </w:ins>
      <w:ins w:id="719" w:author="Xuelong Wang" w:date="2021-06-02T14:36:00Z">
        <w:del w:id="720" w:author="Xuelong Wang@RAN2#116" w:date="2021-11-15T16:14:00Z">
          <w:r w:rsidDel="009D13F3">
            <w:delText>U2N</w:delText>
          </w:r>
        </w:del>
      </w:ins>
      <w:ins w:id="721" w:author="Xuelong Wang" w:date="2021-05-28T16:02:00Z">
        <w:del w:id="722" w:author="Xuelong Wang@RAN2#116" w:date="2021-11-15T16:14:00Z">
          <w:r w:rsidRPr="00BD3218" w:rsidDel="009D13F3">
            <w:rPr>
              <w:rFonts w:eastAsiaTheme="minorEastAsia"/>
              <w:lang w:eastAsia="zh-CN"/>
            </w:rPr>
            <w:delText xml:space="preserve"> Remote UE may trigger connection re-establishment</w:delText>
          </w:r>
        </w:del>
      </w:ins>
      <w:ins w:id="723" w:author="Xuelong Wang" w:date="2021-05-28T16:53:00Z">
        <w:del w:id="724" w:author="Xuelong Wang@RAN2#116" w:date="2021-11-15T16:14:00Z">
          <w:r w:rsidDel="009D13F3">
            <w:rPr>
              <w:rFonts w:eastAsiaTheme="minorEastAsia"/>
              <w:lang w:eastAsia="zh-CN"/>
            </w:rPr>
            <w:delText>.</w:delText>
          </w:r>
        </w:del>
      </w:ins>
    </w:p>
    <w:p w14:paraId="721F6075" w14:textId="2920EA2C" w:rsidR="00E9233E" w:rsidRPr="00E9233E" w:rsidDel="009D13F3" w:rsidRDefault="005F6AD5" w:rsidP="00E9233E">
      <w:pPr>
        <w:overflowPunct w:val="0"/>
        <w:autoSpaceDE w:val="0"/>
        <w:autoSpaceDN w:val="0"/>
        <w:adjustRightInd w:val="0"/>
        <w:textAlignment w:val="baseline"/>
        <w:rPr>
          <w:ins w:id="725" w:author="Xuelong Wang" w:date="2021-05-28T17:00:00Z"/>
          <w:del w:id="726" w:author="Xuelong Wang@RAN2#116" w:date="2021-11-15T16:14:00Z"/>
          <w:rFonts w:eastAsiaTheme="minorEastAsia"/>
          <w:lang w:eastAsia="zh-CN"/>
        </w:rPr>
      </w:pPr>
      <w:ins w:id="727" w:author="Xuelong Wang@RAN2#115" w:date="2021-09-03T10:54:00Z">
        <w:del w:id="728" w:author="Xuelong Wang@RAN2#116" w:date="2021-11-15T16:14:00Z">
          <w:r w:rsidRPr="005F6AD5" w:rsidDel="009D13F3">
            <w:rPr>
              <w:rFonts w:eastAsiaTheme="minorEastAsia"/>
              <w:lang w:eastAsia="zh-CN"/>
            </w:rPr>
            <w:delText>The U2N Remote UE may perform the following actions during the RRC re-establishment procedure</w:delText>
          </w:r>
        </w:del>
      </w:ins>
      <w:ins w:id="729" w:author="Xuelong Wang" w:date="2021-05-28T17:00:00Z">
        <w:del w:id="730" w:author="Xuelong Wang@RAN2#116" w:date="2021-11-15T16:14:00Z">
          <w:r w:rsidR="00E9233E" w:rsidRPr="00E9233E" w:rsidDel="009D13F3">
            <w:rPr>
              <w:rFonts w:eastAsiaTheme="minorEastAsia"/>
              <w:lang w:eastAsia="zh-CN"/>
            </w:rPr>
            <w:delText>The</w:delText>
          </w:r>
        </w:del>
      </w:ins>
      <w:ins w:id="731" w:author="Xuelong Wang" w:date="2021-05-28T17:01:00Z">
        <w:del w:id="732" w:author="Xuelong Wang@RAN2#116" w:date="2021-11-15T16:14:00Z">
          <w:r w:rsidR="000C1809" w:rsidRPr="000C1809" w:rsidDel="009D13F3">
            <w:delText xml:space="preserve"> </w:delText>
          </w:r>
        </w:del>
      </w:ins>
      <w:ins w:id="733" w:author="Xuelong Wang" w:date="2021-06-02T14:36:00Z">
        <w:del w:id="734" w:author="Xuelong Wang@RAN2#116" w:date="2021-11-15T16:14:00Z">
          <w:r w:rsidR="00BA47FD" w:rsidDel="009D13F3">
            <w:delText>U2N</w:delText>
          </w:r>
        </w:del>
      </w:ins>
      <w:ins w:id="735" w:author="Xuelong Wang" w:date="2021-05-28T17:00:00Z">
        <w:del w:id="736" w:author="Xuelong Wang@RAN2#116" w:date="2021-11-15T16:14:00Z">
          <w:r w:rsidR="00E9233E" w:rsidRPr="00E9233E" w:rsidDel="009D13F3">
            <w:rPr>
              <w:rFonts w:eastAsiaTheme="minorEastAsia"/>
              <w:lang w:eastAsia="zh-CN"/>
            </w:rPr>
            <w:delText xml:space="preserve"> Remote UE may perform RRC re-establishment procedure as follows:</w:delText>
          </w:r>
        </w:del>
      </w:ins>
    </w:p>
    <w:p w14:paraId="38C451A1" w14:textId="314D7FB9" w:rsidR="00E9233E" w:rsidRPr="00E9233E" w:rsidDel="009D13F3" w:rsidRDefault="000C1809" w:rsidP="002152A6">
      <w:pPr>
        <w:pStyle w:val="B10"/>
        <w:rPr>
          <w:ins w:id="737" w:author="Xuelong Wang" w:date="2021-05-28T17:00:00Z"/>
          <w:del w:id="738" w:author="Xuelong Wang@RAN2#116" w:date="2021-11-15T16:14:00Z"/>
          <w:lang w:eastAsia="zh-CN"/>
        </w:rPr>
      </w:pPr>
      <w:ins w:id="739" w:author="Xuelong Wang" w:date="2021-05-28T17:02:00Z">
        <w:del w:id="740" w:author="Xuelong Wang@RAN2#116" w:date="2021-11-15T16:14:00Z">
          <w:r w:rsidRPr="00B74D1F" w:rsidDel="009D13F3">
            <w:delText>-</w:delText>
          </w:r>
          <w:r w:rsidRPr="00B74D1F" w:rsidDel="009D13F3">
            <w:tab/>
          </w:r>
        </w:del>
      </w:ins>
      <w:ins w:id="741" w:author="Xuelong Wang" w:date="2021-05-28T17:00:00Z">
        <w:del w:id="742" w:author="Xuelong Wang@RAN2#116" w:date="2021-11-15T16:14:00Z">
          <w:r w:rsidR="00E9233E" w:rsidRPr="00E9233E" w:rsidDel="009D13F3">
            <w:rPr>
              <w:lang w:eastAsia="zh-CN"/>
            </w:rPr>
            <w:delText xml:space="preserve">If only suitable cell(s) are available, the </w:delText>
          </w:r>
        </w:del>
      </w:ins>
      <w:ins w:id="743" w:author="Xuelong Wang" w:date="2021-06-02T14:36:00Z">
        <w:del w:id="744" w:author="Xuelong Wang@RAN2#116" w:date="2021-11-15T16:14:00Z">
          <w:r w:rsidR="00BA47FD" w:rsidDel="009D13F3">
            <w:delText>U2N</w:delText>
          </w:r>
        </w:del>
      </w:ins>
      <w:ins w:id="745" w:author="Xuelong Wang" w:date="2021-05-28T17:02:00Z">
        <w:del w:id="746" w:author="Xuelong Wang@RAN2#116" w:date="2021-11-15T16:14:00Z">
          <w:r w:rsidR="00363D55" w:rsidRPr="00E9233E" w:rsidDel="009D13F3">
            <w:rPr>
              <w:lang w:eastAsia="zh-CN"/>
            </w:rPr>
            <w:delText xml:space="preserve"> </w:delText>
          </w:r>
        </w:del>
      </w:ins>
      <w:ins w:id="747" w:author="Xuelong Wang" w:date="2021-05-28T17:00:00Z">
        <w:del w:id="748" w:author="Xuelong Wang@RAN2#116" w:date="2021-11-15T16:14:00Z">
          <w:r w:rsidR="00E9233E" w:rsidRPr="00E9233E" w:rsidDel="009D13F3">
            <w:rPr>
              <w:lang w:eastAsia="zh-CN"/>
            </w:rPr>
            <w:delText>Remote UE initiates RRC re-establishment procedure towards a suitable cell;</w:delText>
          </w:r>
        </w:del>
      </w:ins>
    </w:p>
    <w:p w14:paraId="5E7C6155" w14:textId="1C3D2484" w:rsidR="00E9233E" w:rsidRPr="00E9233E" w:rsidDel="009D13F3" w:rsidRDefault="000C1809" w:rsidP="002152A6">
      <w:pPr>
        <w:pStyle w:val="B10"/>
        <w:rPr>
          <w:ins w:id="749" w:author="Xuelong Wang" w:date="2021-05-28T17:00:00Z"/>
          <w:del w:id="750" w:author="Xuelong Wang@RAN2#116" w:date="2021-11-15T16:14:00Z"/>
          <w:lang w:eastAsia="zh-CN"/>
        </w:rPr>
      </w:pPr>
      <w:ins w:id="751" w:author="Xuelong Wang" w:date="2021-05-28T17:02:00Z">
        <w:del w:id="752" w:author="Xuelong Wang@RAN2#116" w:date="2021-11-15T16:14:00Z">
          <w:r w:rsidRPr="00B74D1F" w:rsidDel="009D13F3">
            <w:delText>-</w:delText>
          </w:r>
          <w:r w:rsidRPr="00B74D1F" w:rsidDel="009D13F3">
            <w:tab/>
          </w:r>
        </w:del>
      </w:ins>
      <w:ins w:id="753" w:author="Xuelong Wang" w:date="2021-05-28T17:00:00Z">
        <w:del w:id="754" w:author="Xuelong Wang@RAN2#116" w:date="2021-11-15T16:14:00Z">
          <w:r w:rsidR="00E9233E" w:rsidRPr="00E9233E" w:rsidDel="009D13F3">
            <w:rPr>
              <w:lang w:eastAsia="zh-CN"/>
            </w:rPr>
            <w:delText xml:space="preserve">If only suitable </w:delText>
          </w:r>
        </w:del>
      </w:ins>
      <w:ins w:id="755" w:author="Xuelong Wang" w:date="2021-06-03T11:22:00Z">
        <w:del w:id="756" w:author="Xuelong Wang@RAN2#116" w:date="2021-11-15T16:14:00Z">
          <w:r w:rsidR="00440333" w:rsidRPr="00440333" w:rsidDel="009D13F3">
            <w:rPr>
              <w:lang w:eastAsia="zh-CN"/>
            </w:rPr>
            <w:delText>U2N Relay UE</w:delText>
          </w:r>
          <w:r w:rsidR="00440333" w:rsidDel="009D13F3">
            <w:rPr>
              <w:lang w:eastAsia="zh-CN"/>
            </w:rPr>
            <w:delText>(s)</w:delText>
          </w:r>
        </w:del>
      </w:ins>
      <w:ins w:id="757" w:author="Xuelong Wang" w:date="2021-05-28T17:00:00Z">
        <w:del w:id="758" w:author="Xuelong Wang@RAN2#116" w:date="2021-11-15T16:14:00Z">
          <w:r w:rsidR="00E9233E" w:rsidRPr="00E9233E" w:rsidDel="009D13F3">
            <w:rPr>
              <w:lang w:eastAsia="zh-CN"/>
            </w:rPr>
            <w:delText xml:space="preserve"> are available, the </w:delText>
          </w:r>
        </w:del>
      </w:ins>
      <w:ins w:id="759" w:author="Xuelong Wang" w:date="2021-06-02T14:36:00Z">
        <w:del w:id="760" w:author="Xuelong Wang@RAN2#116" w:date="2021-11-15T16:14:00Z">
          <w:r w:rsidR="00BA47FD" w:rsidDel="009D13F3">
            <w:delText>U2N</w:delText>
          </w:r>
        </w:del>
      </w:ins>
      <w:ins w:id="761" w:author="Xuelong Wang" w:date="2021-05-28T17:02:00Z">
        <w:del w:id="762" w:author="Xuelong Wang@RAN2#116" w:date="2021-11-15T16:14:00Z">
          <w:r w:rsidR="00363D55" w:rsidRPr="00E9233E" w:rsidDel="009D13F3">
            <w:rPr>
              <w:lang w:eastAsia="zh-CN"/>
            </w:rPr>
            <w:delText xml:space="preserve"> </w:delText>
          </w:r>
        </w:del>
      </w:ins>
      <w:ins w:id="763" w:author="Xuelong Wang" w:date="2021-05-28T17:00:00Z">
        <w:del w:id="764" w:author="Xuelong Wang@RAN2#116" w:date="2021-11-15T16:14:00Z">
          <w:r w:rsidR="00E9233E" w:rsidRPr="00E9233E" w:rsidDel="009D13F3">
            <w:rPr>
              <w:lang w:eastAsia="zh-CN"/>
            </w:rPr>
            <w:delText>Remote UE initiates RRC re-establishment procedure towards a suitable relay UE’s serving cell;</w:delText>
          </w:r>
        </w:del>
      </w:ins>
    </w:p>
    <w:p w14:paraId="64AEDD88" w14:textId="6FA14B70" w:rsidR="00E9233E" w:rsidRPr="00E9233E" w:rsidDel="009D13F3" w:rsidRDefault="000C1809" w:rsidP="002152A6">
      <w:pPr>
        <w:pStyle w:val="B10"/>
        <w:rPr>
          <w:ins w:id="765" w:author="Xuelong Wang" w:date="2021-05-28T17:00:00Z"/>
          <w:del w:id="766" w:author="Xuelong Wang@RAN2#116" w:date="2021-11-15T16:14:00Z"/>
          <w:lang w:eastAsia="zh-CN"/>
        </w:rPr>
      </w:pPr>
      <w:ins w:id="767" w:author="Xuelong Wang" w:date="2021-05-28T17:02:00Z">
        <w:del w:id="768" w:author="Xuelong Wang@RAN2#116" w:date="2021-11-15T16:14:00Z">
          <w:r w:rsidRPr="00B74D1F" w:rsidDel="009D13F3">
            <w:delText>-</w:delText>
          </w:r>
          <w:r w:rsidRPr="00B74D1F" w:rsidDel="009D13F3">
            <w:tab/>
          </w:r>
        </w:del>
      </w:ins>
      <w:ins w:id="769" w:author="Xuelong Wang" w:date="2021-05-28T17:00:00Z">
        <w:del w:id="770" w:author="Xuelong Wang@RAN2#116" w:date="2021-11-15T16:14:00Z">
          <w:r w:rsidR="00E9233E" w:rsidRPr="00E9233E" w:rsidDel="009D13F3">
            <w:rPr>
              <w:lang w:eastAsia="zh-CN"/>
            </w:rPr>
            <w:delText>If both a suitable cell and a suitable relay are available, the remote UE can select either one to initiate RRC re-establishment procedure based on implementation.</w:delText>
          </w:r>
        </w:del>
      </w:ins>
    </w:p>
    <w:p w14:paraId="23759A93" w14:textId="1D881CB2" w:rsidR="00E9233E" w:rsidDel="009D13F3" w:rsidRDefault="00E9233E" w:rsidP="00E9233E">
      <w:pPr>
        <w:overflowPunct w:val="0"/>
        <w:autoSpaceDE w:val="0"/>
        <w:autoSpaceDN w:val="0"/>
        <w:adjustRightInd w:val="0"/>
        <w:textAlignment w:val="baseline"/>
        <w:rPr>
          <w:del w:id="771" w:author="Xuelong Wang@RAN2#116" w:date="2021-11-15T16:14:00Z"/>
          <w:rFonts w:eastAsiaTheme="minorEastAsia"/>
          <w:lang w:eastAsia="zh-CN"/>
        </w:rPr>
      </w:pPr>
      <w:ins w:id="772" w:author="Xuelong Wang" w:date="2021-05-28T17:00:00Z">
        <w:del w:id="773" w:author="Xuelong Wang@RAN2#116" w:date="2021-11-15T16:14:00Z">
          <w:r w:rsidRPr="00E9233E" w:rsidDel="009D13F3">
            <w:rPr>
              <w:rFonts w:eastAsiaTheme="minorEastAsia"/>
              <w:lang w:eastAsia="zh-CN"/>
            </w:rPr>
            <w:delText xml:space="preserve">In case </w:delText>
          </w:r>
        </w:del>
      </w:ins>
      <w:ins w:id="774" w:author="Xuelong Wang" w:date="2021-05-28T17:04:00Z">
        <w:del w:id="775" w:author="Xuelong Wang@RAN2#116" w:date="2021-11-15T16:14:00Z">
          <w:r w:rsidR="000E77B9" w:rsidDel="009D13F3">
            <w:rPr>
              <w:rFonts w:eastAsiaTheme="minorEastAsia"/>
              <w:lang w:eastAsia="zh-CN"/>
            </w:rPr>
            <w:delText xml:space="preserve">the </w:delText>
          </w:r>
        </w:del>
      </w:ins>
      <w:ins w:id="776" w:author="Xuelong Wang" w:date="2021-06-02T14:36:00Z">
        <w:del w:id="777" w:author="Xuelong Wang@RAN2#116" w:date="2021-11-15T16:14:00Z">
          <w:r w:rsidR="00BA47FD" w:rsidDel="009D13F3">
            <w:delText>U2N</w:delText>
          </w:r>
        </w:del>
      </w:ins>
      <w:ins w:id="778" w:author="Xuelong Wang" w:date="2021-05-28T17:00:00Z">
        <w:del w:id="779" w:author="Xuelong Wang@RAN2#116" w:date="2021-11-15T16:14:00Z">
          <w:r w:rsidRPr="00E9233E" w:rsidDel="009D13F3">
            <w:rPr>
              <w:rFonts w:eastAsiaTheme="minorEastAsia"/>
              <w:lang w:eastAsia="zh-CN"/>
            </w:rPr>
            <w:delText xml:space="preserve"> Remote UE</w:delText>
          </w:r>
        </w:del>
      </w:ins>
      <w:ins w:id="780" w:author="Xuelong Wang" w:date="2021-05-28T17:04:00Z">
        <w:del w:id="781" w:author="Xuelong Wang@RAN2#116" w:date="2021-11-15T16:14:00Z">
          <w:r w:rsidR="000E77B9" w:rsidDel="009D13F3">
            <w:rPr>
              <w:rFonts w:eastAsiaTheme="minorEastAsia"/>
              <w:lang w:eastAsia="zh-CN"/>
            </w:rPr>
            <w:delText xml:space="preserve"> initiates</w:delText>
          </w:r>
        </w:del>
      </w:ins>
      <w:ins w:id="782" w:author="Xuelong Wang" w:date="2021-05-28T17:00:00Z">
        <w:del w:id="783" w:author="Xuelong Wang@RAN2#116" w:date="2021-11-15T16:14:00Z">
          <w:r w:rsidRPr="00E9233E" w:rsidDel="009D13F3">
            <w:rPr>
              <w:rFonts w:eastAsiaTheme="minorEastAsia"/>
              <w:lang w:eastAsia="zh-CN"/>
            </w:rPr>
            <w:delText xml:space="preserve"> RRC resume to a new gNB, </w:delText>
          </w:r>
        </w:del>
      </w:ins>
      <w:ins w:id="784" w:author="Xuelong Wang" w:date="2021-05-28T17:04:00Z">
        <w:del w:id="785" w:author="Xuelong Wang@RAN2#116" w:date="2021-11-15T16:14:00Z">
          <w:r w:rsidR="000E77B9" w:rsidDel="009D13F3">
            <w:rPr>
              <w:rFonts w:eastAsiaTheme="minorEastAsia"/>
              <w:lang w:eastAsia="zh-CN"/>
            </w:rPr>
            <w:delText xml:space="preserve">the </w:delText>
          </w:r>
        </w:del>
      </w:ins>
      <w:ins w:id="786" w:author="Xuelong Wang" w:date="2021-05-28T17:00:00Z">
        <w:del w:id="787" w:author="Xuelong Wang@RAN2#116" w:date="2021-11-15T16:14:00Z">
          <w:r w:rsidRPr="00E9233E" w:rsidDel="009D13F3">
            <w:rPr>
              <w:rFonts w:eastAsiaTheme="minorEastAsia"/>
              <w:lang w:eastAsia="zh-CN"/>
            </w:rPr>
            <w:delText xml:space="preserve">legacy Retrieve UE Context procedure is performed, i.e., the new gNB retrieves the Remote UE context for </w:delText>
          </w:r>
        </w:del>
      </w:ins>
      <w:ins w:id="788" w:author="Xuelong Wang" w:date="2021-06-02T14:36:00Z">
        <w:del w:id="789" w:author="Xuelong Wang@RAN2#116" w:date="2021-11-15T16:14:00Z">
          <w:r w:rsidR="00BA47FD" w:rsidDel="009D13F3">
            <w:delText>U2N</w:delText>
          </w:r>
        </w:del>
      </w:ins>
      <w:ins w:id="790" w:author="Xuelong Wang" w:date="2021-05-28T17:04:00Z">
        <w:del w:id="791" w:author="Xuelong Wang@RAN2#116" w:date="2021-11-15T16:14:00Z">
          <w:r w:rsidR="000E77B9" w:rsidRPr="00E9233E" w:rsidDel="009D13F3">
            <w:rPr>
              <w:rFonts w:eastAsiaTheme="minorEastAsia"/>
              <w:lang w:eastAsia="zh-CN"/>
            </w:rPr>
            <w:delText xml:space="preserve"> </w:delText>
          </w:r>
        </w:del>
      </w:ins>
      <w:ins w:id="792" w:author="Xuelong Wang" w:date="2021-05-28T17:00:00Z">
        <w:del w:id="793" w:author="Xuelong Wang@RAN2#116" w:date="2021-11-15T16:14:00Z">
          <w:r w:rsidRPr="00E9233E" w:rsidDel="009D13F3">
            <w:rPr>
              <w:rFonts w:eastAsiaTheme="minorEastAsia"/>
              <w:lang w:eastAsia="zh-CN"/>
            </w:rPr>
            <w:delText>Remote UE.</w:delText>
          </w:r>
        </w:del>
      </w:ins>
    </w:p>
    <w:p w14:paraId="14A14EB0" w14:textId="5726041E" w:rsidR="00BE00DC" w:rsidDel="009D13F3" w:rsidRDefault="009F3CE8" w:rsidP="00BE00DC">
      <w:pPr>
        <w:overflowPunct w:val="0"/>
        <w:autoSpaceDE w:val="0"/>
        <w:autoSpaceDN w:val="0"/>
        <w:adjustRightInd w:val="0"/>
        <w:textAlignment w:val="baseline"/>
        <w:rPr>
          <w:ins w:id="794" w:author="Xuelong Wang" w:date="2021-06-03T11:36:00Z"/>
          <w:del w:id="795" w:author="Xuelong Wang@RAN2#116" w:date="2021-11-15T16:14:00Z"/>
          <w:rFonts w:eastAsiaTheme="minorEastAsia"/>
          <w:lang w:eastAsia="zh-CN"/>
        </w:rPr>
      </w:pPr>
      <w:moveFromRangeStart w:id="796" w:author="Xuelong Wang@RAN2#116" w:date="2021-11-15T16:06:00Z" w:name="move87884825"/>
      <w:moveFrom w:id="797" w:author="Xuelong Wang@RAN2#116" w:date="2021-11-15T16:06:00Z">
        <w:ins w:id="798" w:author="Xuelong Wang" w:date="2021-06-03T11:36:00Z">
          <w:del w:id="799" w:author="Xuelong Wang@RAN2#116" w:date="2021-11-15T16:14:00Z">
            <w:r w:rsidDel="009D13F3">
              <w:rPr>
                <w:rFonts w:eastAsiaTheme="minorEastAsia"/>
                <w:lang w:eastAsia="zh-CN"/>
              </w:rPr>
              <w:delText xml:space="preserve">The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 xml:space="preserve">emote UE </w:delText>
            </w:r>
            <w:r w:rsidDel="009D13F3">
              <w:rPr>
                <w:rFonts w:eastAsiaTheme="minorEastAsia"/>
                <w:lang w:eastAsia="zh-CN"/>
              </w:rPr>
              <w:delText xml:space="preserve">performs </w:delText>
            </w:r>
            <w:r w:rsidRPr="009D188E" w:rsidDel="009D13F3">
              <w:rPr>
                <w:rFonts w:eastAsiaTheme="minorEastAsia"/>
                <w:lang w:eastAsia="zh-CN"/>
              </w:rPr>
              <w:delText xml:space="preserve">RNAU procedure while in RRC_INACTIVE. </w:delText>
            </w:r>
            <w:r w:rsidRPr="00986CE3" w:rsidDel="009D13F3">
              <w:rPr>
                <w:rFonts w:eastAsiaTheme="minorEastAsia"/>
                <w:lang w:eastAsia="zh-CN"/>
              </w:rPr>
              <w:delText xml:space="preserve">For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emote UE</w:delText>
            </w:r>
            <w:r w:rsidRPr="00C27B7E" w:rsidDel="009D13F3">
              <w:rPr>
                <w:rFonts w:eastAsiaTheme="minorEastAsia"/>
                <w:lang w:eastAsia="zh-CN"/>
              </w:rPr>
              <w:delText xml:space="preserve"> </w:delText>
            </w:r>
            <w:r w:rsidDel="009D13F3">
              <w:rPr>
                <w:rFonts w:eastAsiaTheme="minorEastAsia"/>
                <w:lang w:eastAsia="zh-CN"/>
              </w:rPr>
              <w:delText>in coverage</w:delText>
            </w:r>
            <w:r w:rsidRPr="00986CE3" w:rsidDel="009D13F3">
              <w:rPr>
                <w:rFonts w:eastAsiaTheme="minorEastAsia"/>
                <w:lang w:eastAsia="zh-CN"/>
              </w:rPr>
              <w:delText xml:space="preserve">, </w:delText>
            </w:r>
            <w:r w:rsidDel="009D13F3">
              <w:rPr>
                <w:rFonts w:eastAsiaTheme="minorEastAsia"/>
                <w:lang w:eastAsia="zh-CN"/>
              </w:rPr>
              <w:delText>it</w:delText>
            </w:r>
            <w:r w:rsidRPr="00986CE3" w:rsidDel="009D13F3">
              <w:rPr>
                <w:rFonts w:eastAsiaTheme="minorEastAsia"/>
                <w:lang w:eastAsia="zh-CN"/>
              </w:rPr>
              <w:delText xml:space="preserve"> performs RNAU based on its own serving cell information if it is </w:delText>
            </w:r>
            <w:r w:rsidDel="009D13F3">
              <w:rPr>
                <w:rFonts w:eastAsiaTheme="minorEastAsia"/>
                <w:lang w:eastAsia="zh-CN"/>
              </w:rPr>
              <w:delText>not</w:delText>
            </w:r>
            <w:r w:rsidRPr="00986CE3" w:rsidDel="009D13F3">
              <w:rPr>
                <w:rFonts w:eastAsiaTheme="minorEastAsia"/>
                <w:lang w:eastAsia="zh-CN"/>
              </w:rPr>
              <w:delText xml:space="preserve"> PC5-connected with</w:delText>
            </w:r>
            <w:r w:rsidDel="009D13F3">
              <w:rPr>
                <w:rFonts w:eastAsiaTheme="minorEastAsia"/>
                <w:lang w:eastAsia="zh-CN"/>
              </w:rPr>
              <w:delText xml:space="preserve"> a </w:delText>
            </w:r>
            <w:r w:rsidDel="009D13F3">
              <w:delText>U2N</w:delText>
            </w:r>
            <w:r w:rsidRPr="00986CE3" w:rsidDel="009D13F3">
              <w:rPr>
                <w:rFonts w:eastAsiaTheme="minorEastAsia"/>
                <w:lang w:eastAsia="zh-CN"/>
              </w:rPr>
              <w:delText xml:space="preserve"> Relay UE</w:delText>
            </w:r>
            <w:r w:rsidDel="009D13F3">
              <w:rPr>
                <w:rFonts w:eastAsiaTheme="minorEastAsia"/>
                <w:lang w:eastAsia="zh-CN"/>
              </w:rPr>
              <w:delText>.</w:delText>
            </w:r>
          </w:del>
        </w:ins>
      </w:moveFrom>
      <w:moveFromRangeEnd w:id="796"/>
    </w:p>
    <w:p w14:paraId="7B97F681" w14:textId="77777777" w:rsidR="009F3CE8" w:rsidRDefault="009F3CE8" w:rsidP="00E9233E">
      <w:pPr>
        <w:overflowPunct w:val="0"/>
        <w:autoSpaceDE w:val="0"/>
        <w:autoSpaceDN w:val="0"/>
        <w:adjustRightInd w:val="0"/>
        <w:textAlignment w:val="baseline"/>
        <w:rPr>
          <w:ins w:id="800" w:author="Xuelong Wang" w:date="2021-04-26T14:02:00Z"/>
          <w:rFonts w:eastAsiaTheme="minorEastAsia"/>
          <w:lang w:eastAsia="zh-CN"/>
        </w:rPr>
      </w:pPr>
    </w:p>
    <w:p w14:paraId="33F41AF5" w14:textId="3B4F8010" w:rsidR="009D13F3" w:rsidRDefault="00440333" w:rsidP="00440333">
      <w:pPr>
        <w:pStyle w:val="Heading4"/>
        <w:overflowPunct w:val="0"/>
        <w:autoSpaceDE w:val="0"/>
        <w:autoSpaceDN w:val="0"/>
        <w:adjustRightInd w:val="0"/>
        <w:textAlignment w:val="baseline"/>
        <w:rPr>
          <w:ins w:id="801" w:author="Xuelong Wang@RAN2#116" w:date="2021-11-15T16:14:00Z"/>
          <w:lang w:eastAsia="ja-JP"/>
        </w:rPr>
      </w:pPr>
      <w:ins w:id="802" w:author="Xuelong Wang" w:date="2021-06-03T11:20:00Z">
        <w:r w:rsidRPr="00440333">
          <w:rPr>
            <w:rFonts w:eastAsiaTheme="minorEastAsia"/>
            <w:lang w:eastAsia="ja-JP"/>
          </w:rPr>
          <w:t>16.x.5.</w:t>
        </w:r>
        <w:r>
          <w:rPr>
            <w:rFonts w:eastAsiaTheme="minorEastAsia"/>
            <w:lang w:eastAsia="ja-JP"/>
          </w:rPr>
          <w:t>2</w:t>
        </w:r>
        <w:r w:rsidRPr="006A79FE">
          <w:tab/>
        </w:r>
      </w:ins>
      <w:ins w:id="803" w:author="Xuelong Wang@RAN2#116" w:date="2021-11-15T16:14:00Z">
        <w:r w:rsidR="009D13F3">
          <w:rPr>
            <w:lang w:eastAsia="ja-JP"/>
          </w:rPr>
          <w:t xml:space="preserve">RRC Resume and </w:t>
        </w:r>
        <w:r w:rsidR="009D13F3" w:rsidRPr="00BE00DC">
          <w:rPr>
            <w:lang w:eastAsia="ja-JP"/>
          </w:rPr>
          <w:t>RRC Re-establishment</w:t>
        </w:r>
      </w:ins>
    </w:p>
    <w:p w14:paraId="5761FC7E" w14:textId="77777777" w:rsidR="009D13F3" w:rsidRDefault="009D13F3" w:rsidP="009D13F3">
      <w:pPr>
        <w:overflowPunct w:val="0"/>
        <w:autoSpaceDE w:val="0"/>
        <w:autoSpaceDN w:val="0"/>
        <w:adjustRightInd w:val="0"/>
        <w:textAlignment w:val="baseline"/>
        <w:rPr>
          <w:ins w:id="804" w:author="Xuelong Wang@RAN2#116" w:date="2021-11-15T16:14:00Z"/>
          <w:rFonts w:eastAsiaTheme="minorEastAsia"/>
          <w:lang w:eastAsia="zh-CN"/>
        </w:rPr>
      </w:pPr>
      <w:ins w:id="805" w:author="Xuelong Wang@RAN2#116" w:date="2021-11-15T16:14:00Z">
        <w:r>
          <w:rPr>
            <w:lang w:eastAsia="zh-CN"/>
          </w:rPr>
          <w:t>The U2</w:t>
        </w:r>
        <w:proofErr w:type="gramStart"/>
        <w:r>
          <w:rPr>
            <w:lang w:eastAsia="zh-CN"/>
          </w:rPr>
          <w:t>N</w:t>
        </w:r>
        <w:r w:rsidRPr="001A3141">
          <w:rPr>
            <w:lang w:eastAsia="zh-CN"/>
          </w:rPr>
          <w:t xml:space="preserve"> </w:t>
        </w:r>
        <w:r w:rsidRPr="00C33585">
          <w:t xml:space="preserve"> Remote</w:t>
        </w:r>
        <w:proofErr w:type="gramEnd"/>
        <w:r w:rsidRPr="00C33585">
          <w:t xml:space="preserve"> UE in RRC_CONNECTED suspend</w:t>
        </w:r>
        <w:r>
          <w:t>s</w:t>
        </w:r>
        <w:r w:rsidRPr="00C33585">
          <w:t xml:space="preserve"> </w:t>
        </w:r>
        <w:proofErr w:type="spellStart"/>
        <w:r w:rsidRPr="00C33585">
          <w:t>Uu</w:t>
        </w:r>
        <w:proofErr w:type="spellEnd"/>
        <w:r w:rsidRPr="00C33585">
          <w:t xml:space="preserve"> RLM when </w:t>
        </w:r>
        <w:r>
          <w:rPr>
            <w:lang w:eastAsia="zh-CN"/>
          </w:rPr>
          <w:t>U2N</w:t>
        </w:r>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r>
          <w:rPr>
            <w:lang w:eastAsia="zh-CN"/>
          </w:rPr>
          <w:t>U2N</w:t>
        </w:r>
        <w:r w:rsidRPr="001A3141">
          <w:rPr>
            <w:lang w:eastAsia="zh-CN"/>
          </w:rPr>
          <w:t xml:space="preserve"> </w:t>
        </w:r>
        <w:r w:rsidRPr="00C33585">
          <w:t>Relay UE.</w:t>
        </w:r>
        <w:r>
          <w:t xml:space="preserv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 a</w:t>
        </w:r>
        <w:r w:rsidRPr="00BE00DC">
          <w:rPr>
            <w:rFonts w:eastAsiaTheme="minorEastAsia"/>
            <w:lang w:eastAsia="zh-CN"/>
          </w:rPr>
          <w:t xml:space="preserve"> PC5-RRC message can be used for sending </w:t>
        </w:r>
        <w:r>
          <w:rPr>
            <w:rFonts w:eastAsiaTheme="minorEastAsia"/>
            <w:lang w:eastAsia="zh-CN"/>
          </w:rPr>
          <w:t xml:space="preserve">an </w:t>
        </w:r>
        <w:r w:rsidRPr="00BE00DC">
          <w:rPr>
            <w:rFonts w:eastAsiaTheme="minorEastAsia"/>
            <w:lang w:eastAsia="zh-CN"/>
          </w:rPr>
          <w:t xml:space="preserve">indication </w:t>
        </w:r>
        <w:r w:rsidRPr="00BD3218">
          <w:rPr>
            <w:rFonts w:eastAsiaTheme="minorEastAsia"/>
            <w:lang w:eastAsia="zh-CN"/>
          </w:rPr>
          <w:t xml:space="preserve">from </w:t>
        </w:r>
        <w:r>
          <w:t>U2N</w:t>
        </w:r>
        <w:r>
          <w:rPr>
            <w:rFonts w:eastAsiaTheme="minorEastAsia"/>
            <w:lang w:eastAsia="zh-CN"/>
          </w:rPr>
          <w:t xml:space="preserve"> </w:t>
        </w:r>
        <w:r w:rsidRPr="00BD3218">
          <w:rPr>
            <w:rFonts w:eastAsiaTheme="minorEastAsia"/>
            <w:lang w:eastAsia="zh-CN"/>
          </w:rPr>
          <w:t xml:space="preserve">Relay UE </w:t>
        </w:r>
        <w:r>
          <w:rPr>
            <w:rFonts w:eastAsiaTheme="minorEastAsia"/>
            <w:lang w:eastAsia="zh-CN"/>
          </w:rPr>
          <w:t>to its connected U2N R</w:t>
        </w:r>
        <w:r w:rsidRPr="00BE00DC">
          <w:rPr>
            <w:rFonts w:eastAsiaTheme="minorEastAsia"/>
            <w:lang w:eastAsia="zh-CN"/>
          </w:rPr>
          <w:t>emote UE</w:t>
        </w:r>
        <w:r>
          <w:rPr>
            <w:rFonts w:eastAsiaTheme="minorEastAsia"/>
            <w:lang w:eastAsia="zh-CN"/>
          </w:rPr>
          <w:t xml:space="preserve">(s), </w:t>
        </w:r>
        <w:proofErr w:type="gramStart"/>
        <w:r>
          <w:rPr>
            <w:rFonts w:eastAsiaTheme="minorEastAsia"/>
            <w:lang w:eastAsia="zh-CN"/>
          </w:rPr>
          <w:t xml:space="preserve">which  </w:t>
        </w:r>
        <w:r w:rsidRPr="00BD3218">
          <w:rPr>
            <w:rFonts w:eastAsiaTheme="minorEastAsia"/>
            <w:lang w:eastAsia="zh-CN"/>
          </w:rPr>
          <w:t>may</w:t>
        </w:r>
        <w:proofErr w:type="gramEnd"/>
        <w:r w:rsidRPr="00BD3218">
          <w:rPr>
            <w:rFonts w:eastAsiaTheme="minorEastAsia"/>
            <w:lang w:eastAsia="zh-CN"/>
          </w:rPr>
          <w:t xml:space="preserve"> trigger connection re-establishment</w:t>
        </w:r>
        <w:r w:rsidRPr="00B21E6E">
          <w:t xml:space="preserve"> </w:t>
        </w:r>
        <w:r>
          <w:t>for U2N</w:t>
        </w:r>
        <w:r>
          <w:rPr>
            <w:rFonts w:eastAsiaTheme="minorEastAsia"/>
            <w:lang w:eastAsia="zh-CN"/>
          </w:rPr>
          <w:t xml:space="preserve"> </w:t>
        </w:r>
        <w:r w:rsidRPr="00BD3218">
          <w:rPr>
            <w:rFonts w:eastAsiaTheme="minorEastAsia"/>
            <w:lang w:eastAsia="zh-CN"/>
          </w:rPr>
          <w:t>Remote UE</w:t>
        </w:r>
        <w:r>
          <w:rPr>
            <w:rFonts w:eastAsiaTheme="minorEastAsia"/>
            <w:lang w:eastAsia="zh-CN"/>
          </w:rPr>
          <w:t>. U</w:t>
        </w:r>
        <w:r w:rsidRPr="00BD3218">
          <w:rPr>
            <w:rFonts w:eastAsiaTheme="minorEastAsia"/>
            <w:lang w:eastAsia="zh-CN"/>
          </w:rPr>
          <w:t>pon detecting PC5 RLF</w:t>
        </w:r>
        <w:r>
          <w:rPr>
            <w:rFonts w:eastAsiaTheme="minorEastAsia"/>
            <w:lang w:eastAsia="zh-CN"/>
          </w:rPr>
          <w:t>,</w:t>
        </w:r>
        <w:r w:rsidRPr="00BD3218">
          <w:rPr>
            <w:rFonts w:eastAsiaTheme="minorEastAsia"/>
            <w:lang w:eastAsia="zh-CN"/>
          </w:rPr>
          <w:t xml:space="preserve"> </w:t>
        </w:r>
        <w:r>
          <w:rPr>
            <w:rFonts w:eastAsiaTheme="minorEastAsia"/>
            <w:lang w:eastAsia="zh-CN"/>
          </w:rPr>
          <w:t>t</w:t>
        </w:r>
        <w:r w:rsidRPr="00BD3218">
          <w:rPr>
            <w:rFonts w:eastAsiaTheme="minorEastAsia"/>
            <w:lang w:eastAsia="zh-CN"/>
          </w:rPr>
          <w:t>he</w:t>
        </w:r>
        <w:r w:rsidRPr="003E1D8F">
          <w:t xml:space="preserve"> </w:t>
        </w:r>
        <w:r>
          <w:t>U2N</w:t>
        </w:r>
        <w:r w:rsidRPr="00BD3218">
          <w:rPr>
            <w:rFonts w:eastAsiaTheme="minorEastAsia"/>
            <w:lang w:eastAsia="zh-CN"/>
          </w:rPr>
          <w:t xml:space="preserve"> Remote UE may trigger connection re-establishment</w:t>
        </w:r>
        <w:r>
          <w:rPr>
            <w:rFonts w:eastAsiaTheme="minorEastAsia"/>
            <w:lang w:eastAsia="zh-CN"/>
          </w:rPr>
          <w:t>.</w:t>
        </w:r>
      </w:ins>
    </w:p>
    <w:p w14:paraId="6520479C" w14:textId="0565ADE8" w:rsidR="009D13F3" w:rsidRPr="00E9233E" w:rsidRDefault="00127135" w:rsidP="009D13F3">
      <w:pPr>
        <w:overflowPunct w:val="0"/>
        <w:autoSpaceDE w:val="0"/>
        <w:autoSpaceDN w:val="0"/>
        <w:adjustRightInd w:val="0"/>
        <w:textAlignment w:val="baseline"/>
        <w:rPr>
          <w:ins w:id="806" w:author="Xuelong Wang@RAN2#116" w:date="2021-11-15T16:14:00Z"/>
          <w:rFonts w:eastAsiaTheme="minorEastAsia"/>
          <w:lang w:eastAsia="zh-CN"/>
        </w:rPr>
      </w:pPr>
      <w:ins w:id="807" w:author="Xuelong Wang@RAN2#116" w:date="2021-11-15T16:16:00Z">
        <w:r w:rsidRPr="00BE00DC">
          <w:rPr>
            <w:rFonts w:eastAsiaTheme="minorEastAsia"/>
            <w:lang w:eastAsia="zh-CN"/>
          </w:rPr>
          <w:t>Inter-</w:t>
        </w:r>
        <w:proofErr w:type="spellStart"/>
        <w:r w:rsidRPr="00BE00DC">
          <w:rPr>
            <w:rFonts w:eastAsiaTheme="minorEastAsia"/>
            <w:lang w:eastAsia="zh-CN"/>
          </w:rPr>
          <w:t>gNB</w:t>
        </w:r>
        <w:proofErr w:type="spellEnd"/>
        <w:r w:rsidRPr="00BE00DC">
          <w:rPr>
            <w:rFonts w:eastAsiaTheme="minorEastAsia"/>
            <w:lang w:eastAsia="zh-CN"/>
          </w:rPr>
          <w:t xml:space="preserve"> RRC Re-establishment for the remote UE (directly to a different </w:t>
        </w:r>
        <w:proofErr w:type="spellStart"/>
        <w:r w:rsidRPr="00BE00DC">
          <w:rPr>
            <w:rFonts w:eastAsiaTheme="minorEastAsia"/>
            <w:lang w:eastAsia="zh-CN"/>
          </w:rPr>
          <w:t>gNB</w:t>
        </w:r>
        <w:proofErr w:type="spellEnd"/>
        <w:r w:rsidRPr="00BE00DC">
          <w:rPr>
            <w:rFonts w:eastAsiaTheme="minorEastAsia"/>
            <w:lang w:eastAsia="zh-CN"/>
          </w:rPr>
          <w:t xml:space="preserve">, or to a relay UE served by a different </w:t>
        </w:r>
        <w:proofErr w:type="spellStart"/>
        <w:r w:rsidRPr="00BE00DC">
          <w:rPr>
            <w:rFonts w:eastAsiaTheme="minorEastAsia"/>
            <w:lang w:eastAsia="zh-CN"/>
          </w:rPr>
          <w:t>gNB</w:t>
        </w:r>
        <w:proofErr w:type="spellEnd"/>
        <w:r w:rsidRPr="00BE00DC">
          <w:rPr>
            <w:rFonts w:eastAsiaTheme="minorEastAsia"/>
            <w:lang w:eastAsia="zh-CN"/>
          </w:rPr>
          <w:t>) can be supported with no specification impact</w:t>
        </w:r>
        <w:r>
          <w:rPr>
            <w:rFonts w:eastAsiaTheme="minorEastAsia"/>
            <w:lang w:eastAsia="zh-CN"/>
          </w:rPr>
          <w:t xml:space="preserve">. </w:t>
        </w:r>
      </w:ins>
      <w:ins w:id="808" w:author="Xuelong Wang@RAN2#116" w:date="2021-11-15T16:14:00Z">
        <w:r w:rsidR="009D13F3" w:rsidRPr="005F6AD5">
          <w:rPr>
            <w:rFonts w:eastAsiaTheme="minorEastAsia"/>
            <w:lang w:eastAsia="zh-CN"/>
          </w:rPr>
          <w:t>The U2N Remote UE may perform the following actions during the RRC re-establishment procedure</w:t>
        </w:r>
        <w:r w:rsidR="009D13F3" w:rsidRPr="00E9233E">
          <w:rPr>
            <w:rFonts w:eastAsiaTheme="minorEastAsia"/>
            <w:lang w:eastAsia="zh-CN"/>
          </w:rPr>
          <w:t>:</w:t>
        </w:r>
      </w:ins>
    </w:p>
    <w:p w14:paraId="226823B6" w14:textId="77777777" w:rsidR="009D13F3" w:rsidRPr="00E9233E" w:rsidRDefault="009D13F3" w:rsidP="009D13F3">
      <w:pPr>
        <w:pStyle w:val="B10"/>
        <w:rPr>
          <w:ins w:id="809" w:author="Xuelong Wang@RAN2#116" w:date="2021-11-15T16:14:00Z"/>
          <w:lang w:eastAsia="zh-CN"/>
        </w:rPr>
      </w:pPr>
      <w:ins w:id="810" w:author="Xuelong Wang@RAN2#116" w:date="2021-11-15T16:14:00Z">
        <w:r w:rsidRPr="00B74D1F">
          <w:t>-</w:t>
        </w:r>
        <w:r w:rsidRPr="00B74D1F">
          <w:tab/>
        </w:r>
        <w:r w:rsidRPr="00E9233E">
          <w:rPr>
            <w:lang w:eastAsia="zh-CN"/>
          </w:rPr>
          <w:t xml:space="preserve">If only suitable cell(s) are available, the </w:t>
        </w:r>
        <w:r>
          <w:t>U2N</w:t>
        </w:r>
        <w:r w:rsidRPr="00E9233E">
          <w:rPr>
            <w:lang w:eastAsia="zh-CN"/>
          </w:rPr>
          <w:t xml:space="preserve"> Remote UE initiates RRC re-establishment procedure towards a suitable cell;</w:t>
        </w:r>
      </w:ins>
    </w:p>
    <w:p w14:paraId="102EB026" w14:textId="77777777" w:rsidR="009D13F3" w:rsidRPr="00E9233E" w:rsidRDefault="009D13F3" w:rsidP="009D13F3">
      <w:pPr>
        <w:pStyle w:val="B10"/>
        <w:rPr>
          <w:ins w:id="811" w:author="Xuelong Wang@RAN2#116" w:date="2021-11-15T16:14:00Z"/>
          <w:lang w:eastAsia="zh-CN"/>
        </w:rPr>
      </w:pPr>
      <w:ins w:id="812" w:author="Xuelong Wang@RAN2#116" w:date="2021-11-15T16:14:00Z">
        <w:r w:rsidRPr="00B74D1F">
          <w:t>-</w:t>
        </w:r>
        <w:r w:rsidRPr="00B74D1F">
          <w:tab/>
        </w:r>
        <w:r w:rsidRPr="00E9233E">
          <w:rPr>
            <w:lang w:eastAsia="zh-CN"/>
          </w:rPr>
          <w:t xml:space="preserve">If only suitable </w:t>
        </w:r>
        <w:r w:rsidRPr="00440333">
          <w:rPr>
            <w:lang w:eastAsia="zh-CN"/>
          </w:rPr>
          <w:t>U2N Relay UE</w:t>
        </w:r>
        <w:r>
          <w:rPr>
            <w:lang w:eastAsia="zh-CN"/>
          </w:rPr>
          <w:t>(s)</w:t>
        </w:r>
        <w:r w:rsidRPr="00E9233E">
          <w:rPr>
            <w:lang w:eastAsia="zh-CN"/>
          </w:rPr>
          <w:t xml:space="preserve"> are available, the </w:t>
        </w:r>
        <w:r>
          <w:t>U2N</w:t>
        </w:r>
        <w:r w:rsidRPr="00E9233E">
          <w:rPr>
            <w:lang w:eastAsia="zh-CN"/>
          </w:rPr>
          <w:t xml:space="preserve"> Remote UE initiates RRC re-establishment procedure towards a suitable relay UE’s serving cell;</w:t>
        </w:r>
      </w:ins>
    </w:p>
    <w:p w14:paraId="6A2849AA" w14:textId="77777777" w:rsidR="009D13F3" w:rsidRPr="00E9233E" w:rsidRDefault="009D13F3" w:rsidP="009D13F3">
      <w:pPr>
        <w:pStyle w:val="B10"/>
        <w:rPr>
          <w:ins w:id="813" w:author="Xuelong Wang@RAN2#116" w:date="2021-11-15T16:14:00Z"/>
          <w:lang w:eastAsia="zh-CN"/>
        </w:rPr>
      </w:pPr>
      <w:ins w:id="814" w:author="Xuelong Wang@RAN2#116" w:date="2021-11-15T16:14:00Z">
        <w:r w:rsidRPr="00B74D1F">
          <w:t>-</w:t>
        </w:r>
        <w:r w:rsidRPr="00B74D1F">
          <w:tab/>
        </w:r>
        <w:r w:rsidRPr="00E9233E">
          <w:rPr>
            <w:lang w:eastAsia="zh-CN"/>
          </w:rPr>
          <w:t>If both a suitable cell and a suitable relay are available, the remote UE can select either one to initiate RRC re-establishment procedure based on implementation.</w:t>
        </w:r>
      </w:ins>
    </w:p>
    <w:p w14:paraId="269EF0E0" w14:textId="0DD386CB" w:rsidR="009D13F3" w:rsidRDefault="00127135" w:rsidP="009D13F3">
      <w:pPr>
        <w:overflowPunct w:val="0"/>
        <w:autoSpaceDE w:val="0"/>
        <w:autoSpaceDN w:val="0"/>
        <w:adjustRightInd w:val="0"/>
        <w:textAlignment w:val="baseline"/>
        <w:rPr>
          <w:ins w:id="815" w:author="Xuelong Wang@RAN2#116" w:date="2021-11-15T16:14:00Z"/>
          <w:rFonts w:eastAsiaTheme="minorEastAsia"/>
          <w:lang w:eastAsia="zh-CN"/>
        </w:rPr>
      </w:pPr>
      <w:ins w:id="816" w:author="Xuelong Wang@RAN2#116" w:date="2021-11-15T16:15:00Z">
        <w:r w:rsidRPr="00BE00DC">
          <w:rPr>
            <w:rFonts w:eastAsiaTheme="minorEastAsia"/>
            <w:lang w:eastAsia="zh-CN"/>
          </w:rPr>
          <w:t>Inter-</w:t>
        </w:r>
        <w:proofErr w:type="spellStart"/>
        <w:r w:rsidRPr="00BE00DC">
          <w:rPr>
            <w:rFonts w:eastAsiaTheme="minorEastAsia"/>
            <w:lang w:eastAsia="zh-CN"/>
          </w:rPr>
          <w:t>gNB</w:t>
        </w:r>
        <w:proofErr w:type="spellEnd"/>
        <w:r w:rsidRPr="00BE00DC">
          <w:rPr>
            <w:rFonts w:eastAsiaTheme="minorEastAsia"/>
            <w:lang w:eastAsia="zh-CN"/>
          </w:rPr>
          <w:t xml:space="preserve"> resume for the</w:t>
        </w:r>
        <w:r>
          <w:rPr>
            <w:rFonts w:eastAsiaTheme="minorEastAsia"/>
            <w:lang w:eastAsia="zh-CN"/>
          </w:rPr>
          <w:t xml:space="preserve"> L2N R</w:t>
        </w:r>
        <w:r w:rsidRPr="00BE00DC">
          <w:rPr>
            <w:rFonts w:eastAsiaTheme="minorEastAsia"/>
            <w:lang w:eastAsia="zh-CN"/>
          </w:rPr>
          <w:t xml:space="preserve">emote UE (directly to a different </w:t>
        </w:r>
        <w:proofErr w:type="spellStart"/>
        <w:r w:rsidRPr="00BE00DC">
          <w:rPr>
            <w:rFonts w:eastAsiaTheme="minorEastAsia"/>
            <w:lang w:eastAsia="zh-CN"/>
          </w:rPr>
          <w:t>gNB</w:t>
        </w:r>
        <w:proofErr w:type="spellEnd"/>
        <w:r w:rsidRPr="00BE00DC">
          <w:rPr>
            <w:rFonts w:eastAsiaTheme="minorEastAsia"/>
            <w:lang w:eastAsia="zh-CN"/>
          </w:rPr>
          <w:t xml:space="preserve">, or to a </w:t>
        </w:r>
        <w:r>
          <w:rPr>
            <w:rFonts w:eastAsiaTheme="minorEastAsia"/>
            <w:lang w:eastAsia="zh-CN"/>
          </w:rPr>
          <w:t>R</w:t>
        </w:r>
        <w:r w:rsidRPr="00BE00DC">
          <w:rPr>
            <w:rFonts w:eastAsiaTheme="minorEastAsia"/>
            <w:lang w:eastAsia="zh-CN"/>
          </w:rPr>
          <w:t xml:space="preserve">elay UE served by a different </w:t>
        </w:r>
        <w:proofErr w:type="spellStart"/>
        <w:r w:rsidRPr="00BE00DC">
          <w:rPr>
            <w:rFonts w:eastAsiaTheme="minorEastAsia"/>
            <w:lang w:eastAsia="zh-CN"/>
          </w:rPr>
          <w:t>gNB</w:t>
        </w:r>
        <w:proofErr w:type="spellEnd"/>
        <w:r w:rsidRPr="00BE00DC">
          <w:rPr>
            <w:rFonts w:eastAsiaTheme="minorEastAsia"/>
            <w:lang w:eastAsia="zh-CN"/>
          </w:rPr>
          <w:t>) can be supported with no specification impact</w:t>
        </w:r>
        <w:r>
          <w:rPr>
            <w:rFonts w:eastAsiaTheme="minorEastAsia"/>
            <w:lang w:eastAsia="zh-CN"/>
          </w:rPr>
          <w:t xml:space="preserve">. </w:t>
        </w:r>
      </w:ins>
      <w:ins w:id="817" w:author="Xuelong Wang@RAN2#116" w:date="2021-11-15T16:14:00Z">
        <w:r w:rsidR="009D13F3" w:rsidRPr="00E9233E">
          <w:rPr>
            <w:rFonts w:eastAsiaTheme="minorEastAsia"/>
            <w:lang w:eastAsia="zh-CN"/>
          </w:rPr>
          <w:t xml:space="preserve">In case </w:t>
        </w:r>
        <w:r w:rsidR="009D13F3">
          <w:rPr>
            <w:rFonts w:eastAsiaTheme="minorEastAsia"/>
            <w:lang w:eastAsia="zh-CN"/>
          </w:rPr>
          <w:t xml:space="preserve">the </w:t>
        </w:r>
        <w:r w:rsidR="009D13F3">
          <w:t>U2N</w:t>
        </w:r>
        <w:r w:rsidR="009D13F3" w:rsidRPr="00E9233E">
          <w:rPr>
            <w:rFonts w:eastAsiaTheme="minorEastAsia"/>
            <w:lang w:eastAsia="zh-CN"/>
          </w:rPr>
          <w:t xml:space="preserve"> Remote UE</w:t>
        </w:r>
        <w:r w:rsidR="009D13F3">
          <w:rPr>
            <w:rFonts w:eastAsiaTheme="minorEastAsia"/>
            <w:lang w:eastAsia="zh-CN"/>
          </w:rPr>
          <w:t xml:space="preserve"> initiates</w:t>
        </w:r>
        <w:r w:rsidR="009D13F3" w:rsidRPr="00E9233E">
          <w:rPr>
            <w:rFonts w:eastAsiaTheme="minorEastAsia"/>
            <w:lang w:eastAsia="zh-CN"/>
          </w:rPr>
          <w:t xml:space="preserve"> RRC resume to a new </w:t>
        </w:r>
        <w:proofErr w:type="spellStart"/>
        <w:r w:rsidR="009D13F3" w:rsidRPr="00E9233E">
          <w:rPr>
            <w:rFonts w:eastAsiaTheme="minorEastAsia"/>
            <w:lang w:eastAsia="zh-CN"/>
          </w:rPr>
          <w:t>gNB</w:t>
        </w:r>
        <w:proofErr w:type="spellEnd"/>
        <w:r w:rsidR="009D13F3" w:rsidRPr="00E9233E">
          <w:rPr>
            <w:rFonts w:eastAsiaTheme="minorEastAsia"/>
            <w:lang w:eastAsia="zh-CN"/>
          </w:rPr>
          <w:t xml:space="preserve">, </w:t>
        </w:r>
        <w:r w:rsidR="009D13F3">
          <w:rPr>
            <w:rFonts w:eastAsiaTheme="minorEastAsia"/>
            <w:lang w:eastAsia="zh-CN"/>
          </w:rPr>
          <w:t xml:space="preserve">the </w:t>
        </w:r>
        <w:r w:rsidR="009D13F3" w:rsidRPr="00E9233E">
          <w:rPr>
            <w:rFonts w:eastAsiaTheme="minorEastAsia"/>
            <w:lang w:eastAsia="zh-CN"/>
          </w:rPr>
          <w:t xml:space="preserve">legacy Retrieve UE Context procedure is performed, i.e., the new </w:t>
        </w:r>
        <w:proofErr w:type="spellStart"/>
        <w:r w:rsidR="009D13F3" w:rsidRPr="00E9233E">
          <w:rPr>
            <w:rFonts w:eastAsiaTheme="minorEastAsia"/>
            <w:lang w:eastAsia="zh-CN"/>
          </w:rPr>
          <w:t>gNB</w:t>
        </w:r>
        <w:proofErr w:type="spellEnd"/>
        <w:r w:rsidR="009D13F3" w:rsidRPr="00E9233E">
          <w:rPr>
            <w:rFonts w:eastAsiaTheme="minorEastAsia"/>
            <w:lang w:eastAsia="zh-CN"/>
          </w:rPr>
          <w:t xml:space="preserve"> retrieves the Remote UE context for </w:t>
        </w:r>
        <w:r w:rsidR="009D13F3">
          <w:t>U2N</w:t>
        </w:r>
        <w:r w:rsidR="009D13F3" w:rsidRPr="00E9233E">
          <w:rPr>
            <w:rFonts w:eastAsiaTheme="minorEastAsia"/>
            <w:lang w:eastAsia="zh-CN"/>
          </w:rPr>
          <w:t xml:space="preserve"> Remote UE.</w:t>
        </w:r>
      </w:ins>
    </w:p>
    <w:p w14:paraId="71B7D004" w14:textId="49214B01" w:rsidR="00877B4C" w:rsidRDefault="009D13F3" w:rsidP="00440333">
      <w:pPr>
        <w:pStyle w:val="Heading4"/>
        <w:overflowPunct w:val="0"/>
        <w:autoSpaceDE w:val="0"/>
        <w:autoSpaceDN w:val="0"/>
        <w:adjustRightInd w:val="0"/>
        <w:textAlignment w:val="baseline"/>
        <w:rPr>
          <w:ins w:id="818" w:author="Xuelong Wang@RAN2#116" w:date="2021-11-15T16:13:00Z"/>
          <w:rFonts w:eastAsiaTheme="minorEastAsia"/>
          <w:lang w:eastAsia="ja-JP"/>
        </w:rPr>
      </w:pPr>
      <w:ins w:id="819" w:author="Xuelong Wang@RAN2#116" w:date="2021-11-15T16:13:00Z">
        <w:r>
          <w:rPr>
            <w:rFonts w:eastAsiaTheme="minorEastAsia"/>
            <w:lang w:eastAsia="ja-JP"/>
          </w:rPr>
          <w:t xml:space="preserve">16.x.5.3 </w:t>
        </w:r>
      </w:ins>
      <w:ins w:id="820"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0CFF29D2" w14:textId="19502C58" w:rsidR="009D13F3" w:rsidRPr="00920C07" w:rsidDel="00920C07" w:rsidRDefault="009D13F3" w:rsidP="00920C07">
      <w:pPr>
        <w:rPr>
          <w:ins w:id="821" w:author="Xuelong Wang" w:date="2021-05-28T16:42:00Z"/>
          <w:del w:id="822" w:author="Xuelong Wang@RAN2#116" w:date="2021-11-15T16:17:00Z"/>
          <w:lang w:eastAsia="ja-JP"/>
        </w:rPr>
      </w:pPr>
    </w:p>
    <w:p w14:paraId="4CD00E96" w14:textId="72DBAA48" w:rsidR="00A965E4" w:rsidRDefault="00031E67" w:rsidP="009D188E">
      <w:pPr>
        <w:overflowPunct w:val="0"/>
        <w:autoSpaceDE w:val="0"/>
        <w:autoSpaceDN w:val="0"/>
        <w:adjustRightInd w:val="0"/>
        <w:textAlignment w:val="baseline"/>
        <w:rPr>
          <w:ins w:id="823" w:author="Xuelong Wang" w:date="2021-06-02T11:41:00Z"/>
          <w:rFonts w:eastAsiaTheme="minorEastAsia"/>
          <w:lang w:eastAsia="zh-CN"/>
        </w:rPr>
      </w:pPr>
      <w:ins w:id="824" w:author="Xuelong Wang@RAN2#116" w:date="2021-11-15T15:56:00Z">
        <w:r>
          <w:t>The in-coverage U2N</w:t>
        </w:r>
        <w:r>
          <w:rPr>
            <w:rFonts w:eastAsiaTheme="minorEastAsia"/>
            <w:lang w:eastAsia="zh-CN"/>
          </w:rPr>
          <w:t xml:space="preserve"> </w:t>
        </w:r>
        <w:r>
          <w:t xml:space="preserve">Remote UE is allowed to acquire some necessary SIB over </w:t>
        </w:r>
        <w:proofErr w:type="spellStart"/>
        <w:r>
          <w:t>Uu</w:t>
        </w:r>
        <w:proofErr w:type="spellEnd"/>
        <w:r>
          <w:t xml:space="preserve"> interface irrespective of its PC5 connection to Relay UE. </w:t>
        </w:r>
      </w:ins>
      <w:ins w:id="825" w:author="Xuelong Wang" w:date="2021-06-02T11:41:00Z">
        <w:r w:rsidR="00A965E4">
          <w:t>T</w:t>
        </w:r>
        <w:r w:rsidR="00A965E4">
          <w:rPr>
            <w:rFonts w:hint="eastAsia"/>
          </w:rPr>
          <w:t xml:space="preserve">he </w:t>
        </w:r>
      </w:ins>
      <w:ins w:id="826" w:author="Xuelong Wang" w:date="2021-06-02T14:36:00Z">
        <w:r w:rsidR="00BA47FD">
          <w:t>U2N</w:t>
        </w:r>
      </w:ins>
      <w:ins w:id="827" w:author="Xuelong Wang" w:date="2021-06-02T11:41:00Z">
        <w:r w:rsidR="00A965E4">
          <w:rPr>
            <w:rFonts w:eastAsiaTheme="minorEastAsia"/>
            <w:lang w:eastAsia="zh-CN"/>
          </w:rPr>
          <w:t xml:space="preserve"> </w:t>
        </w:r>
        <w:r w:rsidR="00A965E4">
          <w:rPr>
            <w:rFonts w:hint="eastAsia"/>
          </w:rPr>
          <w:t>Remote UE can receive the system information via PC5</w:t>
        </w:r>
      </w:ins>
      <w:ins w:id="828" w:author="Xuelong Wang@RAN2#115" w:date="2021-09-03T10:55:00Z">
        <w:r w:rsidR="008C1CCD">
          <w:t>-RRC message</w:t>
        </w:r>
      </w:ins>
      <w:ins w:id="829" w:author="Xuelong Wang" w:date="2021-06-02T11:41:00Z">
        <w:r w:rsidR="00A965E4">
          <w:rPr>
            <w:rFonts w:hint="eastAsia"/>
          </w:rPr>
          <w:t xml:space="preserve"> after PC5 connection establishment with </w:t>
        </w:r>
      </w:ins>
      <w:ins w:id="830" w:author="Xuelong Wang" w:date="2021-06-02T14:36:00Z">
        <w:r w:rsidR="00BA47FD">
          <w:t>U2N</w:t>
        </w:r>
      </w:ins>
      <w:ins w:id="831" w:author="Xuelong Wang" w:date="2021-06-02T11:41:00Z">
        <w:r w:rsidR="00A965E4">
          <w:rPr>
            <w:rFonts w:eastAsiaTheme="minorEastAsia"/>
            <w:lang w:eastAsia="zh-CN"/>
          </w:rPr>
          <w:t xml:space="preserve"> </w:t>
        </w:r>
        <w:r w:rsidR="00A965E4">
          <w:rPr>
            <w:rFonts w:hint="eastAsia"/>
          </w:rPr>
          <w:t xml:space="preserve">Relay </w:t>
        </w:r>
        <w:commentRangeStart w:id="832"/>
        <w:r w:rsidR="00A965E4">
          <w:rPr>
            <w:rFonts w:hint="eastAsia"/>
          </w:rPr>
          <w:t>UE</w:t>
        </w:r>
      </w:ins>
      <w:commentRangeEnd w:id="832"/>
      <w:r w:rsidR="000F34CC">
        <w:rPr>
          <w:rStyle w:val="CommentReference"/>
        </w:rPr>
        <w:commentReference w:id="832"/>
      </w:r>
      <w:ins w:id="833" w:author="Xuelong Wang" w:date="2021-06-02T11:41:00Z">
        <w:r w:rsidR="00A965E4">
          <w:rPr>
            <w:rFonts w:hint="eastAsia"/>
          </w:rPr>
          <w:t>.</w:t>
        </w:r>
      </w:ins>
      <w:ins w:id="834" w:author="Xuelong Wang@RAN2#116" w:date="2021-11-15T15:56:00Z">
        <w:r>
          <w:t xml:space="preserve"> </w:t>
        </w:r>
      </w:ins>
    </w:p>
    <w:p w14:paraId="33B428C2" w14:textId="6AB813F1" w:rsidR="009D188E" w:rsidRDefault="00DC7AE2" w:rsidP="009D188E">
      <w:pPr>
        <w:overflowPunct w:val="0"/>
        <w:autoSpaceDE w:val="0"/>
        <w:autoSpaceDN w:val="0"/>
        <w:adjustRightInd w:val="0"/>
        <w:textAlignment w:val="baseline"/>
        <w:rPr>
          <w:ins w:id="835" w:author="Xuelong Wang@RAN2#116" w:date="2021-11-15T15:54:00Z"/>
        </w:rPr>
      </w:pPr>
      <w:ins w:id="836" w:author="Xuelong Wang" w:date="2021-06-03T14:16:00Z">
        <w:r>
          <w:lastRenderedPageBreak/>
          <w:t xml:space="preserve">The </w:t>
        </w:r>
      </w:ins>
      <w:ins w:id="837" w:author="Xuelong Wang" w:date="2021-06-02T14:36:00Z">
        <w:r w:rsidR="00BA47FD">
          <w:t>U2N</w:t>
        </w:r>
      </w:ins>
      <w:ins w:id="838" w:author="Xuelong Wang" w:date="2021-05-08T10:21:00Z">
        <w:r w:rsidR="00B21E6E">
          <w:rPr>
            <w:rFonts w:eastAsiaTheme="minorEastAsia"/>
            <w:lang w:eastAsia="zh-CN"/>
          </w:rPr>
          <w:t xml:space="preserve"> </w:t>
        </w:r>
      </w:ins>
      <w:ins w:id="839" w:author="Xuelong Wang" w:date="2021-04-26T14:05:00Z">
        <w:r w:rsidR="009D188E">
          <w:rPr>
            <w:rFonts w:eastAsiaTheme="minorEastAsia"/>
            <w:lang w:eastAsia="zh-CN"/>
          </w:rPr>
          <w:t>R</w:t>
        </w:r>
      </w:ins>
      <w:ins w:id="840" w:author="Xuelong Wang" w:date="2021-04-26T14:01:00Z">
        <w:r w:rsidR="009D188E" w:rsidRPr="009D188E">
          <w:rPr>
            <w:rFonts w:eastAsiaTheme="minorEastAsia"/>
            <w:lang w:eastAsia="zh-CN"/>
          </w:rPr>
          <w:t>emote UE</w:t>
        </w:r>
      </w:ins>
      <w:ins w:id="841" w:author="Xuelong Wang" w:date="2021-04-26T14:06:00Z">
        <w:r w:rsidR="009D188E">
          <w:rPr>
            <w:rFonts w:eastAsiaTheme="minorEastAsia"/>
            <w:lang w:eastAsia="zh-CN"/>
          </w:rPr>
          <w:t xml:space="preserve"> in </w:t>
        </w:r>
        <w:r w:rsidR="009D188E" w:rsidRPr="00B74D1F">
          <w:t>RRC_CONNECTED</w:t>
        </w:r>
      </w:ins>
      <w:ins w:id="842" w:author="Xuelong Wang" w:date="2021-06-03T14:16:00Z">
        <w:r>
          <w:t xml:space="preserve"> can use </w:t>
        </w:r>
      </w:ins>
      <w:ins w:id="843" w:author="Xuelong Wang" w:date="2021-04-26T14:06:00Z">
        <w:r w:rsidR="009D188E">
          <w:rPr>
            <w:rFonts w:eastAsiaTheme="minorEastAsia"/>
            <w:lang w:eastAsia="zh-CN"/>
          </w:rPr>
          <w:t>the</w:t>
        </w:r>
      </w:ins>
      <w:ins w:id="844" w:author="Xuelong Wang" w:date="2021-06-03T11:27:00Z">
        <w:r w:rsidR="00950D79">
          <w:rPr>
            <w:rFonts w:eastAsiaTheme="minorEastAsia"/>
            <w:lang w:eastAsia="zh-CN"/>
          </w:rPr>
          <w:t xml:space="preserve"> </w:t>
        </w:r>
        <w:del w:id="845" w:author="Xuelong Wang@RAN2#115" w:date="2021-09-03T10:55:00Z">
          <w:r w:rsidR="00950D79" w:rsidDel="008C1CCD">
            <w:rPr>
              <w:rFonts w:eastAsiaTheme="minorEastAsia"/>
              <w:lang w:eastAsia="zh-CN"/>
            </w:rPr>
            <w:delText xml:space="preserve">NR </w:delText>
          </w:r>
        </w:del>
        <w:r w:rsidR="00950D79">
          <w:rPr>
            <w:rFonts w:eastAsiaTheme="minorEastAsia"/>
            <w:lang w:eastAsia="zh-CN"/>
          </w:rPr>
          <w:t>on-demand SIB framework</w:t>
        </w:r>
      </w:ins>
      <w:ins w:id="846" w:author="Xuelong Wang" w:date="2021-06-03T11:28:00Z">
        <w:r w:rsidR="00950D79">
          <w:rPr>
            <w:rFonts w:eastAsiaTheme="minorEastAsia"/>
            <w:lang w:eastAsia="zh-CN"/>
          </w:rPr>
          <w:t xml:space="preserve"> as specified in TS38.331 [</w:t>
        </w:r>
      </w:ins>
      <w:ins w:id="847" w:author="Xuelong Wang" w:date="2021-06-03T11:29:00Z">
        <w:r w:rsidR="00F621B3">
          <w:rPr>
            <w:rFonts w:eastAsiaTheme="minorEastAsia"/>
            <w:lang w:eastAsia="zh-CN"/>
          </w:rPr>
          <w:t>12</w:t>
        </w:r>
      </w:ins>
      <w:ins w:id="848" w:author="Xuelong Wang" w:date="2021-06-03T11:28:00Z">
        <w:r w:rsidR="00950D79">
          <w:rPr>
            <w:rFonts w:eastAsiaTheme="minorEastAsia"/>
            <w:lang w:eastAsia="zh-CN"/>
          </w:rPr>
          <w:t>]</w:t>
        </w:r>
      </w:ins>
      <w:ins w:id="849" w:author="Xuelong Wang" w:date="2021-06-03T11:27:00Z">
        <w:r w:rsidR="00950D79">
          <w:rPr>
            <w:rFonts w:eastAsiaTheme="minorEastAsia"/>
            <w:lang w:eastAsia="zh-CN"/>
          </w:rPr>
          <w:t xml:space="preserve"> </w:t>
        </w:r>
      </w:ins>
      <w:ins w:id="850" w:author="Xuelong Wang" w:date="2021-04-26T14:01:00Z">
        <w:r w:rsidR="009D188E">
          <w:rPr>
            <w:rFonts w:eastAsiaTheme="minorEastAsia"/>
            <w:lang w:eastAsia="zh-CN"/>
          </w:rPr>
          <w:t>to request the SI</w:t>
        </w:r>
      </w:ins>
      <w:ins w:id="851" w:author="Xuelong Wang" w:date="2021-06-03T11:30:00Z">
        <w:r w:rsidR="00C54FE8">
          <w:rPr>
            <w:rFonts w:eastAsiaTheme="minorEastAsia"/>
            <w:lang w:eastAsia="zh-CN"/>
          </w:rPr>
          <w:t>B</w:t>
        </w:r>
      </w:ins>
      <w:ins w:id="852" w:author="Xuelong Wang" w:date="2021-06-03T14:16:00Z">
        <w:r>
          <w:rPr>
            <w:rFonts w:eastAsiaTheme="minorEastAsia"/>
            <w:lang w:eastAsia="zh-CN"/>
          </w:rPr>
          <w:t>(s)</w:t>
        </w:r>
      </w:ins>
      <w:ins w:id="853" w:author="Xuelong Wang" w:date="2021-04-26T14:01:00Z">
        <w:r w:rsidR="009D188E">
          <w:rPr>
            <w:rFonts w:eastAsiaTheme="minorEastAsia"/>
            <w:lang w:eastAsia="zh-CN"/>
          </w:rPr>
          <w:t xml:space="preserve"> via </w:t>
        </w:r>
      </w:ins>
      <w:ins w:id="854" w:author="Xuelong Wang" w:date="2021-06-02T14:36:00Z">
        <w:r w:rsidR="00BA47FD">
          <w:t>U2N</w:t>
        </w:r>
      </w:ins>
      <w:ins w:id="855" w:author="Xuelong Wang" w:date="2021-05-08T10:21:00Z">
        <w:r w:rsidR="00B21E6E">
          <w:rPr>
            <w:rFonts w:eastAsiaTheme="minorEastAsia"/>
            <w:lang w:eastAsia="zh-CN"/>
          </w:rPr>
          <w:t xml:space="preserve"> </w:t>
        </w:r>
      </w:ins>
      <w:ins w:id="856" w:author="Xuelong Wang" w:date="2021-04-26T14:01:00Z">
        <w:r w:rsidR="009D188E">
          <w:rPr>
            <w:rFonts w:eastAsiaTheme="minorEastAsia"/>
            <w:lang w:eastAsia="zh-CN"/>
          </w:rPr>
          <w:t>R</w:t>
        </w:r>
        <w:r w:rsidR="009D188E" w:rsidRPr="009D188E">
          <w:rPr>
            <w:rFonts w:eastAsiaTheme="minorEastAsia"/>
            <w:lang w:eastAsia="zh-CN"/>
          </w:rPr>
          <w:t>elay UE.</w:t>
        </w:r>
      </w:ins>
      <w:ins w:id="857" w:author="Xuelong Wang" w:date="2021-04-26T14:06:00Z">
        <w:r w:rsidR="009D188E">
          <w:rPr>
            <w:rFonts w:eastAsiaTheme="minorEastAsia"/>
            <w:lang w:eastAsia="zh-CN"/>
          </w:rPr>
          <w:t xml:space="preserve"> </w:t>
        </w:r>
      </w:ins>
      <w:ins w:id="858" w:author="Xuelong Wang" w:date="2021-06-03T14:17:00Z">
        <w:r>
          <w:rPr>
            <w:rFonts w:eastAsiaTheme="minorEastAsia"/>
            <w:lang w:eastAsia="zh-CN"/>
          </w:rPr>
          <w:t xml:space="preserve">The </w:t>
        </w:r>
      </w:ins>
      <w:ins w:id="859" w:author="Xuelong Wang" w:date="2021-06-02T14:36:00Z">
        <w:r w:rsidR="00BA47FD">
          <w:t>U2N</w:t>
        </w:r>
      </w:ins>
      <w:ins w:id="860" w:author="Xuelong Wang" w:date="2021-05-08T10:21:00Z">
        <w:r w:rsidR="00B21E6E">
          <w:rPr>
            <w:rFonts w:eastAsiaTheme="minorEastAsia"/>
            <w:lang w:eastAsia="zh-CN"/>
          </w:rPr>
          <w:t xml:space="preserve"> </w:t>
        </w:r>
      </w:ins>
      <w:ins w:id="861"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862" w:author="Xuelong Wang" w:date="2021-05-08T10:04:00Z">
        <w:r w:rsidR="006374C8" w:rsidRPr="00B74D1F">
          <w:t>RRC_</w:t>
        </w:r>
      </w:ins>
      <w:ins w:id="863" w:author="Xuelong Wang" w:date="2021-04-26T14:01:00Z">
        <w:r w:rsidR="009D188E" w:rsidRPr="009D188E">
          <w:rPr>
            <w:rFonts w:eastAsiaTheme="minorEastAsia"/>
            <w:lang w:eastAsia="zh-CN"/>
          </w:rPr>
          <w:t>I</w:t>
        </w:r>
      </w:ins>
      <w:ins w:id="864" w:author="Xuelong Wang" w:date="2021-04-26T14:06:00Z">
        <w:r w:rsidR="00105E76">
          <w:rPr>
            <w:rFonts w:eastAsiaTheme="minorEastAsia"/>
            <w:lang w:eastAsia="zh-CN"/>
          </w:rPr>
          <w:t xml:space="preserve">DLE or </w:t>
        </w:r>
      </w:ins>
      <w:ins w:id="865" w:author="Xuelong Wang" w:date="2021-05-08T10:04:00Z">
        <w:r w:rsidR="006374C8" w:rsidRPr="00B74D1F">
          <w:t>RRC_</w:t>
        </w:r>
      </w:ins>
      <w:ins w:id="866" w:author="Xuelong Wang" w:date="2021-04-26T14:01:00Z">
        <w:r w:rsidR="009D188E" w:rsidRPr="009D188E">
          <w:rPr>
            <w:rFonts w:eastAsiaTheme="minorEastAsia"/>
            <w:lang w:eastAsia="zh-CN"/>
          </w:rPr>
          <w:t>INACTIVE</w:t>
        </w:r>
      </w:ins>
      <w:ins w:id="867" w:author="Xuelong Wang" w:date="2021-06-03T14:17:00Z">
        <w:r>
          <w:rPr>
            <w:rFonts w:eastAsiaTheme="minorEastAsia"/>
            <w:lang w:eastAsia="zh-CN"/>
          </w:rPr>
          <w:t xml:space="preserve"> can </w:t>
        </w:r>
      </w:ins>
      <w:ins w:id="868" w:author="Xuelong Wang" w:date="2021-04-26T14:01:00Z">
        <w:r w:rsidR="009D188E" w:rsidRPr="009D188E">
          <w:rPr>
            <w:rFonts w:eastAsiaTheme="minorEastAsia"/>
            <w:lang w:eastAsia="zh-CN"/>
          </w:rPr>
          <w:t xml:space="preserve">inform </w:t>
        </w:r>
      </w:ins>
      <w:ins w:id="869" w:author="Xuelong Wang" w:date="2021-06-02T14:36:00Z">
        <w:r w:rsidR="00BA47FD">
          <w:t>U2N</w:t>
        </w:r>
      </w:ins>
      <w:ins w:id="870" w:author="Xuelong Wang" w:date="2021-05-08T10:21:00Z">
        <w:r w:rsidR="00B21E6E">
          <w:rPr>
            <w:rFonts w:eastAsiaTheme="minorEastAsia"/>
            <w:lang w:eastAsia="zh-CN"/>
          </w:rPr>
          <w:t xml:space="preserve"> </w:t>
        </w:r>
      </w:ins>
      <w:ins w:id="871" w:author="Xuelong Wang" w:date="2021-04-26T14:07:00Z">
        <w:r w:rsidR="00105E76">
          <w:rPr>
            <w:rFonts w:eastAsiaTheme="minorEastAsia"/>
            <w:lang w:eastAsia="zh-CN"/>
          </w:rPr>
          <w:t>R</w:t>
        </w:r>
      </w:ins>
      <w:ins w:id="872" w:author="Xuelong Wang" w:date="2021-04-26T14:01:00Z">
        <w:r w:rsidR="009D188E" w:rsidRPr="009D188E">
          <w:rPr>
            <w:rFonts w:eastAsiaTheme="minorEastAsia"/>
            <w:lang w:eastAsia="zh-CN"/>
          </w:rPr>
          <w:t xml:space="preserve">elay UE on </w:t>
        </w:r>
      </w:ins>
      <w:ins w:id="873" w:author="Xuelong Wang" w:date="2021-06-03T14:17:00Z">
        <w:r w:rsidR="00FC7B4F">
          <w:rPr>
            <w:rFonts w:eastAsiaTheme="minorEastAsia"/>
            <w:lang w:eastAsia="zh-CN"/>
          </w:rPr>
          <w:t xml:space="preserve">its </w:t>
        </w:r>
      </w:ins>
      <w:ins w:id="874"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875" w:author="Xuelong Wang" w:date="2021-05-08T10:04:00Z">
        <w:r w:rsidR="00CA7890">
          <w:rPr>
            <w:rFonts w:eastAsiaTheme="minorEastAsia"/>
            <w:lang w:eastAsia="zh-CN"/>
          </w:rPr>
          <w:t>-</w:t>
        </w:r>
      </w:ins>
      <w:ins w:id="876" w:author="Xuelong Wang" w:date="2021-04-26T14:01:00Z">
        <w:r w:rsidR="00105E76">
          <w:rPr>
            <w:rFonts w:eastAsiaTheme="minorEastAsia"/>
            <w:lang w:eastAsia="zh-CN"/>
          </w:rPr>
          <w:t xml:space="preserve">RRC message. Then, </w:t>
        </w:r>
      </w:ins>
      <w:ins w:id="877" w:author="Xuelong Wang" w:date="2021-06-02T14:36:00Z">
        <w:r w:rsidR="00BA47FD">
          <w:t>U2N</w:t>
        </w:r>
      </w:ins>
      <w:ins w:id="878" w:author="Xuelong Wang" w:date="2021-05-08T10:21:00Z">
        <w:r w:rsidR="00B21E6E">
          <w:rPr>
            <w:rFonts w:eastAsiaTheme="minorEastAsia"/>
            <w:lang w:eastAsia="zh-CN"/>
          </w:rPr>
          <w:t xml:space="preserve"> </w:t>
        </w:r>
      </w:ins>
      <w:ins w:id="879"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880" w:author="Xuelong Wang" w:date="2021-06-03T11:30:00Z">
        <w:r w:rsidR="00C54FE8">
          <w:rPr>
            <w:rFonts w:eastAsiaTheme="minorEastAsia"/>
            <w:lang w:eastAsia="zh-CN"/>
          </w:rPr>
          <w:t>/SIB</w:t>
        </w:r>
      </w:ins>
      <w:ins w:id="881" w:author="Xuelong Wang" w:date="2021-04-26T14:01:00Z">
        <w:r w:rsidR="009D188E" w:rsidRPr="009D188E">
          <w:rPr>
            <w:rFonts w:eastAsiaTheme="minorEastAsia"/>
            <w:lang w:eastAsia="zh-CN"/>
          </w:rPr>
          <w:t xml:space="preserve"> acquisition procedure</w:t>
        </w:r>
      </w:ins>
      <w:ins w:id="882" w:author="Xuelong Wang" w:date="2021-06-03T11:31:00Z">
        <w:r w:rsidR="00C54FE8">
          <w:rPr>
            <w:rFonts w:eastAsiaTheme="minorEastAsia"/>
            <w:lang w:eastAsia="zh-CN"/>
          </w:rPr>
          <w:t xml:space="preserve"> as specified in section of </w:t>
        </w:r>
      </w:ins>
      <w:ins w:id="883" w:author="Xuelong Wang" w:date="2021-06-03T11:39:00Z">
        <w:r w:rsidR="009F3CE8" w:rsidRPr="00DE5341">
          <w:rPr>
            <w:rFonts w:eastAsia="MS Mincho"/>
          </w:rPr>
          <w:t>5.2.2.3</w:t>
        </w:r>
      </w:ins>
      <w:ins w:id="884" w:author="Xuelong Wang" w:date="2021-06-03T11:40:00Z">
        <w:r w:rsidR="009F3CE8">
          <w:rPr>
            <w:rFonts w:eastAsia="MS Mincho"/>
          </w:rPr>
          <w:t xml:space="preserve"> of</w:t>
        </w:r>
      </w:ins>
      <w:ins w:id="885" w:author="Xuelong Wang" w:date="2021-04-26T14:01:00Z">
        <w:r w:rsidR="009D188E" w:rsidRPr="009D188E">
          <w:rPr>
            <w:rFonts w:eastAsiaTheme="minorEastAsia"/>
            <w:lang w:eastAsia="zh-CN"/>
          </w:rPr>
          <w:t xml:space="preserve"> </w:t>
        </w:r>
      </w:ins>
      <w:ins w:id="886" w:author="Xuelong Wang" w:date="2021-06-03T11:32:00Z">
        <w:r w:rsidR="00C54FE8">
          <w:rPr>
            <w:rFonts w:eastAsiaTheme="minorEastAsia"/>
            <w:lang w:eastAsia="zh-CN"/>
          </w:rPr>
          <w:t xml:space="preserve">TS38.331 [12] </w:t>
        </w:r>
      </w:ins>
      <w:ins w:id="887" w:author="Xuelong Wang" w:date="2021-04-26T14:01:00Z">
        <w:r w:rsidR="009D188E" w:rsidRPr="009D188E">
          <w:rPr>
            <w:rFonts w:eastAsiaTheme="minorEastAsia"/>
            <w:lang w:eastAsia="zh-CN"/>
          </w:rPr>
          <w:t xml:space="preserve">according to its own RRC state (if needed) and sends the acquired </w:t>
        </w:r>
      </w:ins>
      <w:ins w:id="888" w:author="Xuelong Wang" w:date="2021-06-03T11:31:00Z">
        <w:r w:rsidR="00C54FE8">
          <w:rPr>
            <w:rFonts w:eastAsiaTheme="minorEastAsia"/>
            <w:lang w:eastAsia="zh-CN"/>
          </w:rPr>
          <w:t>SI(s)/</w:t>
        </w:r>
      </w:ins>
      <w:ins w:id="889" w:author="Xuelong Wang" w:date="2021-04-26T14:01:00Z">
        <w:r w:rsidR="009D188E" w:rsidRPr="009D188E">
          <w:rPr>
            <w:rFonts w:eastAsiaTheme="minorEastAsia"/>
            <w:lang w:eastAsia="zh-CN"/>
          </w:rPr>
          <w:t>SIB</w:t>
        </w:r>
      </w:ins>
      <w:ins w:id="890" w:author="Xuelong Wang" w:date="2021-06-03T11:31:00Z">
        <w:r w:rsidR="00C54FE8">
          <w:rPr>
            <w:rFonts w:eastAsiaTheme="minorEastAsia"/>
            <w:lang w:eastAsia="zh-CN"/>
          </w:rPr>
          <w:t>(s)</w:t>
        </w:r>
      </w:ins>
      <w:ins w:id="891" w:author="Xuelong Wang" w:date="2021-04-26T14:01:00Z">
        <w:r w:rsidR="009D188E" w:rsidRPr="009D188E">
          <w:rPr>
            <w:rFonts w:eastAsiaTheme="minorEastAsia"/>
            <w:lang w:eastAsia="zh-CN"/>
          </w:rPr>
          <w:t xml:space="preserve"> to</w:t>
        </w:r>
      </w:ins>
      <w:ins w:id="892" w:author="Xuelong Wang" w:date="2021-05-08T10:21:00Z">
        <w:r w:rsidR="00B21E6E" w:rsidRPr="00B21E6E">
          <w:t xml:space="preserve"> </w:t>
        </w:r>
      </w:ins>
      <w:ins w:id="893" w:author="Xuelong Wang" w:date="2021-06-02T14:36:00Z">
        <w:r w:rsidR="00BA47FD">
          <w:t>U2N</w:t>
        </w:r>
      </w:ins>
      <w:ins w:id="894" w:author="Xuelong Wang" w:date="2021-04-26T14:01:00Z">
        <w:r w:rsidR="009D188E" w:rsidRPr="009D188E">
          <w:rPr>
            <w:rFonts w:eastAsiaTheme="minorEastAsia"/>
            <w:lang w:eastAsia="zh-CN"/>
          </w:rPr>
          <w:t xml:space="preserve"> </w:t>
        </w:r>
      </w:ins>
      <w:ins w:id="895" w:author="Xuelong Wang" w:date="2021-04-26T14:08:00Z">
        <w:r w:rsidR="00105E76">
          <w:rPr>
            <w:rFonts w:eastAsiaTheme="minorEastAsia"/>
            <w:lang w:eastAsia="zh-CN"/>
          </w:rPr>
          <w:t>R</w:t>
        </w:r>
      </w:ins>
      <w:ins w:id="896" w:author="Xuelong Wang" w:date="2021-04-26T14:01:00Z">
        <w:r w:rsidR="009D188E" w:rsidRPr="009D188E">
          <w:rPr>
            <w:rFonts w:eastAsiaTheme="minorEastAsia"/>
            <w:lang w:eastAsia="zh-CN"/>
          </w:rPr>
          <w:t>emote UE</w:t>
        </w:r>
      </w:ins>
      <w:ins w:id="897" w:author="Xuelong Wang" w:date="2021-06-03T11:40:00Z">
        <w:r w:rsidR="001A490D">
          <w:rPr>
            <w:rFonts w:eastAsiaTheme="minorEastAsia"/>
            <w:lang w:eastAsia="zh-CN"/>
          </w:rPr>
          <w:t xml:space="preserve"> via </w:t>
        </w:r>
      </w:ins>
      <w:ins w:id="898" w:author="Xuelong Wang" w:date="2021-04-26T14:01:00Z">
        <w:r w:rsidR="009D188E" w:rsidRPr="009D188E">
          <w:rPr>
            <w:rFonts w:eastAsiaTheme="minorEastAsia"/>
            <w:lang w:eastAsia="zh-CN"/>
          </w:rPr>
          <w:t xml:space="preserve">PC5-RRC. </w:t>
        </w:r>
      </w:ins>
      <w:ins w:id="899" w:author="Xuelong Wang@RAN2#115" w:date="2021-09-03T10:57:00Z">
        <w:r w:rsidR="00242919" w:rsidRPr="00242919">
          <w:t>For any SIB that the U2N Remote UE requests in on-demand manner</w:t>
        </w:r>
      </w:ins>
      <w:ins w:id="900" w:author="Xuelong Wang@RAN2#116" w:date="2021-11-15T15:59:00Z">
        <w:r w:rsidR="00E026B2">
          <w:t xml:space="preserve"> </w:t>
        </w:r>
        <w:commentRangeStart w:id="901"/>
        <w:r w:rsidR="00E026B2">
          <w:rPr>
            <w:rFonts w:eastAsiaTheme="minorEastAsia"/>
            <w:lang w:eastAsia="zh-CN"/>
          </w:rPr>
          <w:t>for relay purpose</w:t>
        </w:r>
      </w:ins>
      <w:commentRangeEnd w:id="901"/>
      <w:r w:rsidR="00A87D9B">
        <w:rPr>
          <w:rStyle w:val="CommentReference"/>
        </w:rPr>
        <w:commentReference w:id="901"/>
      </w:r>
      <w:ins w:id="902" w:author="Xuelong Wang@RAN2#115" w:date="2021-09-03T10:57:00Z">
        <w:r w:rsidR="00242919" w:rsidRPr="00242919">
          <w:t>, the U2N Relay UE can forward the response</w:t>
        </w:r>
        <w:r w:rsidR="00242919">
          <w:t xml:space="preserve">. </w:t>
        </w:r>
      </w:ins>
      <w:ins w:id="903" w:author="Xuelong Wang@RAN2#115" w:date="2021-09-03T10:58:00Z">
        <w:r w:rsidR="00242919" w:rsidRPr="00242919">
          <w:t xml:space="preserve">The U2N Relay UE does not decide autonomously which SIB to send to the U2N Remote UE among the ones received from its serving </w:t>
        </w:r>
        <w:proofErr w:type="spellStart"/>
        <w:r w:rsidR="00242919" w:rsidRPr="00242919">
          <w:t>gNB</w:t>
        </w:r>
        <w:proofErr w:type="spellEnd"/>
        <w:r w:rsidR="00242919" w:rsidRPr="00242919">
          <w:t>.</w:t>
        </w:r>
      </w:ins>
    </w:p>
    <w:p w14:paraId="1981A7A2" w14:textId="62B143B8" w:rsidR="0011148B" w:rsidRDefault="0011148B" w:rsidP="009D188E">
      <w:pPr>
        <w:overflowPunct w:val="0"/>
        <w:autoSpaceDE w:val="0"/>
        <w:autoSpaceDN w:val="0"/>
        <w:adjustRightInd w:val="0"/>
        <w:textAlignment w:val="baseline"/>
        <w:rPr>
          <w:ins w:id="904" w:author="Xuelong Wang" w:date="2021-05-28T16:54:00Z"/>
          <w:rFonts w:eastAsiaTheme="minorEastAsia"/>
          <w:lang w:eastAsia="zh-CN"/>
        </w:rPr>
      </w:pPr>
      <w:ins w:id="905" w:author="Xuelong Wang@RAN2#116" w:date="2021-11-15T15:55:00Z">
        <w:r>
          <w:t xml:space="preserve">For the L2N Remote UE in RRC_IDLE/RRC_INACTIVE, short message over </w:t>
        </w:r>
        <w:proofErr w:type="spellStart"/>
        <w:r>
          <w:t>Uu</w:t>
        </w:r>
        <w:proofErr w:type="spellEnd"/>
        <w:r>
          <w:t xml:space="preserve"> interface is not forwarded by the L2N Relay UE to the remote UE.</w:t>
        </w:r>
      </w:ins>
      <w:ins w:id="906" w:author="Xuelong Wang@RAN2#116" w:date="2021-11-15T16:00:00Z">
        <w:r w:rsidR="00C03DFF" w:rsidRPr="00C03DFF">
          <w:t xml:space="preserve"> </w:t>
        </w:r>
        <w:r w:rsidR="00C03DFF">
          <w:t xml:space="preserve">However, the L2 U2N Relay UE can forward PWS SIBs to its connected L2 U2N Remote UE(s). </w:t>
        </w:r>
      </w:ins>
      <w:ins w:id="907" w:author="Xuelong Wang@RAN2#116" w:date="2021-11-15T15:55:00Z">
        <w:r>
          <w:t xml:space="preserve"> </w:t>
        </w:r>
      </w:ins>
    </w:p>
    <w:p w14:paraId="218C6555" w14:textId="22485ACC" w:rsidR="0009369E" w:rsidRDefault="0009369E" w:rsidP="009D188E">
      <w:pPr>
        <w:overflowPunct w:val="0"/>
        <w:autoSpaceDE w:val="0"/>
        <w:autoSpaceDN w:val="0"/>
        <w:adjustRightInd w:val="0"/>
        <w:textAlignment w:val="baseline"/>
        <w:rPr>
          <w:ins w:id="908" w:author="Xuelong Wang" w:date="2021-05-28T16:41:00Z"/>
          <w:rFonts w:eastAsiaTheme="minorEastAsia"/>
          <w:lang w:eastAsia="zh-CN"/>
        </w:rPr>
      </w:pPr>
    </w:p>
    <w:p w14:paraId="221832F7" w14:textId="1934089D" w:rsidR="00877B4C" w:rsidRPr="009D188E" w:rsidRDefault="00440333" w:rsidP="00440333">
      <w:pPr>
        <w:pStyle w:val="Heading4"/>
        <w:overflowPunct w:val="0"/>
        <w:autoSpaceDE w:val="0"/>
        <w:autoSpaceDN w:val="0"/>
        <w:adjustRightInd w:val="0"/>
        <w:textAlignment w:val="baseline"/>
        <w:rPr>
          <w:ins w:id="909" w:author="Xuelong Wang" w:date="2021-04-26T14:01:00Z"/>
          <w:rFonts w:eastAsiaTheme="minorEastAsia"/>
          <w:lang w:eastAsia="ja-JP"/>
        </w:rPr>
      </w:pPr>
      <w:ins w:id="910" w:author="Xuelong Wang" w:date="2021-06-03T11:21:00Z">
        <w:r w:rsidRPr="00440333">
          <w:rPr>
            <w:rFonts w:eastAsiaTheme="minorEastAsia"/>
            <w:lang w:eastAsia="ja-JP"/>
          </w:rPr>
          <w:t>16.x.5.</w:t>
        </w:r>
        <w:del w:id="911" w:author="Xuelong Wang@RAN2#116" w:date="2021-11-15T16:12:00Z">
          <w:r w:rsidDel="00135DB3">
            <w:rPr>
              <w:rFonts w:eastAsiaTheme="minorEastAsia"/>
              <w:lang w:eastAsia="ja-JP"/>
            </w:rPr>
            <w:delText>3</w:delText>
          </w:r>
        </w:del>
      </w:ins>
      <w:ins w:id="912" w:author="Xuelong Wang@RAN2#116" w:date="2021-11-15T16:12:00Z">
        <w:r w:rsidR="00135DB3">
          <w:rPr>
            <w:rFonts w:eastAsiaTheme="minorEastAsia"/>
            <w:lang w:eastAsia="ja-JP"/>
          </w:rPr>
          <w:t>4</w:t>
        </w:r>
      </w:ins>
      <w:ins w:id="913" w:author="Xuelong Wang" w:date="2021-06-03T11:21:00Z">
        <w:r w:rsidRPr="00440333">
          <w:rPr>
            <w:rFonts w:eastAsiaTheme="minorEastAsia"/>
            <w:lang w:eastAsia="ja-JP"/>
          </w:rPr>
          <w:tab/>
        </w:r>
      </w:ins>
      <w:ins w:id="914" w:author="Xuelong Wang" w:date="2021-05-28T16:41:00Z">
        <w:r w:rsidR="00877B4C" w:rsidRPr="00440333">
          <w:rPr>
            <w:rFonts w:eastAsiaTheme="minorEastAsia"/>
            <w:lang w:eastAsia="ja-JP"/>
          </w:rPr>
          <w:t>Paging</w:t>
        </w:r>
      </w:ins>
    </w:p>
    <w:p w14:paraId="6F1D9CFB" w14:textId="21DD0C82" w:rsidR="00AD1E6C" w:rsidRDefault="004C7329" w:rsidP="00AD1E6C">
      <w:pPr>
        <w:overflowPunct w:val="0"/>
        <w:autoSpaceDE w:val="0"/>
        <w:autoSpaceDN w:val="0"/>
        <w:adjustRightInd w:val="0"/>
        <w:textAlignment w:val="baseline"/>
        <w:rPr>
          <w:ins w:id="915" w:author="Xuelong Wang@RAN2#115" w:date="2021-09-03T10:59:00Z"/>
          <w:rFonts w:eastAsiaTheme="minorEastAsia"/>
          <w:lang w:eastAsia="zh-CN"/>
        </w:rPr>
      </w:pPr>
      <w:ins w:id="916" w:author="Xuelong Wang" w:date="2021-05-28T16:56:00Z">
        <w:r>
          <w:rPr>
            <w:rFonts w:hint="eastAsia"/>
          </w:rPr>
          <w:t xml:space="preserve">When </w:t>
        </w:r>
        <w:r>
          <w:rPr>
            <w:rFonts w:eastAsiaTheme="minorEastAsia"/>
            <w:lang w:eastAsia="zh-CN"/>
          </w:rPr>
          <w:t xml:space="preserve">both </w:t>
        </w:r>
      </w:ins>
      <w:ins w:id="917" w:author="Xuelong Wang" w:date="2021-06-02T14:36:00Z">
        <w:r w:rsidR="00BA47FD">
          <w:t>U2N</w:t>
        </w:r>
      </w:ins>
      <w:ins w:id="918" w:author="Xuelong Wang" w:date="2021-05-28T16:56:00Z">
        <w:r>
          <w:rPr>
            <w:rFonts w:eastAsiaTheme="minorEastAsia"/>
            <w:lang w:eastAsia="zh-CN"/>
          </w:rPr>
          <w:t xml:space="preserve"> </w:t>
        </w:r>
        <w:r w:rsidRPr="00946C6E">
          <w:rPr>
            <w:rFonts w:eastAsiaTheme="minorEastAsia"/>
            <w:lang w:eastAsia="zh-CN"/>
          </w:rPr>
          <w:t xml:space="preserve">Relay UE and </w:t>
        </w:r>
      </w:ins>
      <w:ins w:id="919" w:author="Xuelong Wang" w:date="2021-06-02T14:36:00Z">
        <w:r w:rsidR="00BA47FD">
          <w:t>U2N</w:t>
        </w:r>
      </w:ins>
      <w:ins w:id="920"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921" w:author="Xuelong Wang" w:date="2021-06-03T14:18:00Z">
        <w:r w:rsidR="00CC07C7">
          <w:t>I</w:t>
        </w:r>
      </w:ins>
      <w:ins w:id="922" w:author="Xuelong Wang" w:date="2021-05-28T16:56:00Z">
        <w:r>
          <w:rPr>
            <w:rFonts w:hint="eastAsia"/>
          </w:rPr>
          <w:t xml:space="preserve">VE, the </w:t>
        </w:r>
      </w:ins>
      <w:ins w:id="923" w:author="Xuelong Wang" w:date="2021-06-02T14:36:00Z">
        <w:r w:rsidR="00BA47FD">
          <w:t>U2N</w:t>
        </w:r>
      </w:ins>
      <w:ins w:id="924" w:author="Xuelong Wang" w:date="2021-05-28T16:57:00Z">
        <w:r>
          <w:rPr>
            <w:rFonts w:eastAsiaTheme="minorEastAsia"/>
            <w:lang w:eastAsia="zh-CN"/>
          </w:rPr>
          <w:t xml:space="preserve"> </w:t>
        </w:r>
      </w:ins>
      <w:ins w:id="925" w:author="Xuelong Wang" w:date="2021-05-28T16:56:00Z">
        <w:r>
          <w:rPr>
            <w:rFonts w:hint="eastAsia"/>
          </w:rPr>
          <w:t xml:space="preserve">Relay UE monitors paging occasions of its PC5-RRC connected </w:t>
        </w:r>
      </w:ins>
      <w:ins w:id="926" w:author="Xuelong Wang" w:date="2021-06-03T14:19:00Z">
        <w:r w:rsidR="00CC07C7">
          <w:t xml:space="preserve">U2N </w:t>
        </w:r>
      </w:ins>
      <w:ins w:id="927" w:author="Xuelong Wang" w:date="2021-05-28T16:56:00Z">
        <w:r>
          <w:rPr>
            <w:rFonts w:hint="eastAsia"/>
          </w:rPr>
          <w:t>Remote UE(s)</w:t>
        </w:r>
      </w:ins>
      <w:ins w:id="928"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929" w:author="Xuelong Wang" w:date="2021-06-02T14:36:00Z">
        <w:r w:rsidR="00BA47FD">
          <w:t>U2N</w:t>
        </w:r>
      </w:ins>
      <w:ins w:id="930"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931" w:author="Xuelong Wang" w:date="2021-06-02T14:36:00Z">
        <w:r w:rsidR="00BA47FD">
          <w:t>U2N</w:t>
        </w:r>
      </w:ins>
      <w:ins w:id="932" w:author="Xuelong Wang" w:date="2021-05-28T16:58:00Z">
        <w:r>
          <w:rPr>
            <w:rFonts w:eastAsiaTheme="minorEastAsia"/>
            <w:lang w:eastAsia="zh-CN"/>
          </w:rPr>
          <w:t xml:space="preserve"> R</w:t>
        </w:r>
        <w:r w:rsidRPr="009D188E">
          <w:rPr>
            <w:rFonts w:eastAsiaTheme="minorEastAsia"/>
            <w:lang w:eastAsia="zh-CN"/>
          </w:rPr>
          <w:t xml:space="preserve">emote UE, the </w:t>
        </w:r>
      </w:ins>
      <w:ins w:id="933" w:author="Xuelong Wang" w:date="2021-06-02T14:36:00Z">
        <w:r w:rsidR="00BA47FD">
          <w:t>U2N</w:t>
        </w:r>
      </w:ins>
      <w:ins w:id="934"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935" w:author="Xuelong Wang" w:date="2021-06-02T14:36:00Z">
        <w:r w:rsidR="00BA47FD">
          <w:t>U2N</w:t>
        </w:r>
      </w:ins>
      <w:ins w:id="936" w:author="Xuelong Wang" w:date="2021-05-28T16:58:00Z">
        <w:r>
          <w:rPr>
            <w:rFonts w:eastAsiaTheme="minorEastAsia"/>
            <w:lang w:eastAsia="zh-CN"/>
          </w:rPr>
          <w:t xml:space="preserve"> R</w:t>
        </w:r>
        <w:r w:rsidRPr="009D188E">
          <w:rPr>
            <w:rFonts w:eastAsiaTheme="minorEastAsia"/>
            <w:lang w:eastAsia="zh-CN"/>
          </w:rPr>
          <w:t>emote UE.</w:t>
        </w:r>
      </w:ins>
      <w:ins w:id="937" w:author="Xuelong Wang@RAN2#115" w:date="2021-09-03T10:59:00Z">
        <w:r w:rsidR="00AD1E6C" w:rsidRPr="00AD1E6C">
          <w:rPr>
            <w:rFonts w:eastAsiaTheme="minorEastAsia"/>
            <w:lang w:eastAsia="zh-CN"/>
          </w:rPr>
          <w:t xml:space="preserve"> </w:t>
        </w:r>
        <w:r w:rsidR="00AD1E6C">
          <w:rPr>
            <w:rFonts w:eastAsiaTheme="minorEastAsia"/>
            <w:lang w:eastAsia="zh-CN"/>
          </w:rPr>
          <w:t>U2N R</w:t>
        </w:r>
        <w:r w:rsidR="00AD1E6C" w:rsidRPr="00EB4391">
          <w:rPr>
            <w:rFonts w:eastAsiaTheme="minorEastAsia"/>
            <w:lang w:eastAsia="zh-CN"/>
          </w:rPr>
          <w:t xml:space="preserve">elay UE </w:t>
        </w:r>
        <w:r w:rsidR="00AD1E6C">
          <w:rPr>
            <w:rFonts w:eastAsiaTheme="minorEastAsia"/>
            <w:lang w:eastAsia="zh-CN"/>
          </w:rPr>
          <w:t xml:space="preserve">in RRC_INACTIVE </w:t>
        </w:r>
        <w:r w:rsidR="00AD1E6C" w:rsidRPr="00EB4391">
          <w:rPr>
            <w:rFonts w:eastAsiaTheme="minorEastAsia"/>
            <w:lang w:eastAsia="zh-CN"/>
          </w:rPr>
          <w:t xml:space="preserve">doesn’t enter </w:t>
        </w:r>
        <w:r w:rsidR="00BE529A">
          <w:rPr>
            <w:rFonts w:eastAsiaTheme="minorEastAsia"/>
            <w:lang w:eastAsia="zh-CN"/>
          </w:rPr>
          <w:t>RRC_</w:t>
        </w:r>
        <w:r w:rsidR="00AD1E6C" w:rsidRPr="00EB4391">
          <w:rPr>
            <w:rFonts w:eastAsiaTheme="minorEastAsia"/>
            <w:lang w:eastAsia="zh-CN"/>
          </w:rPr>
          <w:t>IDLE state upon receiving CN</w:t>
        </w:r>
        <w:r w:rsidR="00AD1E6C">
          <w:rPr>
            <w:rFonts w:eastAsiaTheme="minorEastAsia"/>
            <w:lang w:eastAsia="zh-CN"/>
          </w:rPr>
          <w:t>-</w:t>
        </w:r>
        <w:r w:rsidR="00AD1E6C" w:rsidRPr="00EB4391">
          <w:rPr>
            <w:rFonts w:eastAsiaTheme="minorEastAsia"/>
            <w:lang w:eastAsia="zh-CN"/>
          </w:rPr>
          <w:t>initiated paging</w:t>
        </w:r>
        <w:r w:rsidR="00AD1E6C">
          <w:rPr>
            <w:rFonts w:eastAsiaTheme="minorEastAsia"/>
            <w:lang w:eastAsia="zh-CN"/>
          </w:rPr>
          <w:t xml:space="preserve"> for U2N Remote UE</w:t>
        </w:r>
        <w:r w:rsidR="00AD1E6C" w:rsidRPr="00EB4391">
          <w:rPr>
            <w:rFonts w:eastAsiaTheme="minorEastAsia"/>
            <w:lang w:eastAsia="zh-CN"/>
          </w:rPr>
          <w:t>.</w:t>
        </w:r>
      </w:ins>
    </w:p>
    <w:p w14:paraId="3360A63D" w14:textId="45C735FF" w:rsidR="00BE529A" w:rsidRPr="00BE529A" w:rsidRDefault="00AD1E6C" w:rsidP="00AD1E6C">
      <w:pPr>
        <w:overflowPunct w:val="0"/>
        <w:autoSpaceDE w:val="0"/>
        <w:autoSpaceDN w:val="0"/>
        <w:adjustRightInd w:val="0"/>
        <w:textAlignment w:val="baseline"/>
        <w:rPr>
          <w:ins w:id="938" w:author="Xuelong Wang@RAN2#115" w:date="2021-09-03T11:01:00Z"/>
          <w:rFonts w:eastAsiaTheme="minorEastAsia"/>
          <w:lang w:eastAsia="zh-CN"/>
        </w:rPr>
      </w:pPr>
      <w:ins w:id="939" w:author="Xuelong Wang@RAN2#115" w:date="2021-09-03T10:59:00Z">
        <w:r w:rsidRPr="00BE529A">
          <w:rPr>
            <w:rFonts w:eastAsiaTheme="minorEastAsia"/>
            <w:lang w:eastAsia="zh-CN"/>
          </w:rPr>
          <w:t>When U2N Relay UE is in RRC CONNECTED and U2N Remote UE(s) is in RRC_IDLE or RRC_INACTIVE,</w:t>
        </w:r>
      </w:ins>
      <w:ins w:id="940" w:author="Xuelong Wang@RAN2#115" w:date="2021-09-03T11:01:00Z">
        <w:r w:rsidR="00BE529A" w:rsidRPr="00BE529A">
          <w:rPr>
            <w:rFonts w:eastAsiaTheme="minorEastAsia"/>
            <w:lang w:eastAsia="zh-CN"/>
          </w:rPr>
          <w:t xml:space="preserve"> there are two options for paging delivery: </w:t>
        </w:r>
      </w:ins>
    </w:p>
    <w:p w14:paraId="04D87A0D" w14:textId="61250660" w:rsidR="00BE529A" w:rsidRPr="00BE529A" w:rsidRDefault="00BE529A" w:rsidP="00BE529A">
      <w:pPr>
        <w:pStyle w:val="B10"/>
        <w:rPr>
          <w:ins w:id="941" w:author="Xuelong Wang@RAN2#115" w:date="2021-09-03T11:00:00Z"/>
        </w:rPr>
      </w:pPr>
      <w:ins w:id="942" w:author="Xuelong Wang@RAN2#115" w:date="2021-09-03T11:05:00Z">
        <w:r w:rsidRPr="00B74D1F">
          <w:t>-</w:t>
        </w:r>
        <w:r w:rsidRPr="00B74D1F">
          <w:tab/>
        </w:r>
      </w:ins>
      <w:ins w:id="943" w:author="Xuelong Wang@RAN2#115" w:date="2021-09-03T11:06:00Z">
        <w:r w:rsidR="00C85CD8">
          <w:t>T</w:t>
        </w:r>
      </w:ins>
      <w:ins w:id="944" w:author="Xuelong Wang@RAN2#115" w:date="2021-09-03T10:59:00Z">
        <w:r w:rsidR="00AD1E6C" w:rsidRPr="00BE529A">
          <w:t xml:space="preserve">he U2N Relay UE can monitor POs of its connected U2N Remote UE(s) if the active DL BWP of U2N Relay UE is configured with common CORESET and common search space. </w:t>
        </w:r>
      </w:ins>
    </w:p>
    <w:p w14:paraId="4677B0A4" w14:textId="3225140D" w:rsidR="00BE529A" w:rsidRPr="00BE529A" w:rsidRDefault="00BE529A" w:rsidP="00BE529A">
      <w:pPr>
        <w:pStyle w:val="B10"/>
        <w:rPr>
          <w:ins w:id="945" w:author="Xuelong Wang@RAN2#115" w:date="2021-09-03T11:00:00Z"/>
        </w:rPr>
      </w:pPr>
      <w:ins w:id="946" w:author="Xuelong Wang@RAN2#115" w:date="2021-09-03T11:05:00Z">
        <w:r w:rsidRPr="00B74D1F">
          <w:t>-</w:t>
        </w:r>
        <w:r w:rsidRPr="00B74D1F">
          <w:tab/>
        </w:r>
      </w:ins>
      <w:ins w:id="947" w:author="Xuelong Wang@RAN2#115" w:date="2021-09-03T11:06:00Z">
        <w:r w:rsidR="00C85CD8">
          <w:t>T</w:t>
        </w:r>
      </w:ins>
      <w:ins w:id="948" w:author="Xuelong Wang@RAN2#115" w:date="2021-09-03T10:59:00Z">
        <w:r w:rsidR="00AD1E6C" w:rsidRPr="00BE529A">
          <w:t>he delivery of the U2N Remote UE’s paging can be performed through dedicated RRC message</w:t>
        </w:r>
      </w:ins>
      <w:ins w:id="949" w:author="Xuelong Wang@RAN2#115" w:date="2021-09-03T11:07:00Z">
        <w:r w:rsidR="00C85CD8">
          <w:t xml:space="preserve"> from the </w:t>
        </w:r>
        <w:proofErr w:type="spellStart"/>
        <w:r w:rsidR="00C85CD8">
          <w:t>gNB</w:t>
        </w:r>
        <w:proofErr w:type="spellEnd"/>
        <w:r w:rsidR="00C85CD8">
          <w:t xml:space="preserve"> to the </w:t>
        </w:r>
        <w:r w:rsidR="00C85CD8" w:rsidRPr="00BE529A">
          <w:t>U2N Relay UE</w:t>
        </w:r>
      </w:ins>
      <w:ins w:id="950" w:author="Xuelong Wang@RAN2#115" w:date="2021-09-03T10:59:00Z">
        <w:r w:rsidR="00AD1E6C" w:rsidRPr="00BE529A">
          <w:t xml:space="preserve">.  </w:t>
        </w:r>
      </w:ins>
      <w:ins w:id="951" w:author="Xuelong Wang@RAN2#116" w:date="2021-11-15T15:45:00Z">
        <w:r w:rsidR="009369E7">
          <w:t>The dedicated RRC message for delivering Remote UE paging to the RRC_CONNECTED Relay UE may contain one or more Remote UE IDs (5G</w:t>
        </w:r>
      </w:ins>
      <w:ins w:id="952" w:author="Xuelong Wang@RAN2#116" w:date="2021-11-15T15:51:00Z">
        <w:r w:rsidR="00B24D13">
          <w:t>-</w:t>
        </w:r>
      </w:ins>
      <w:ins w:id="953" w:author="Xuelong Wang@RAN2#116" w:date="2021-11-15T15:45:00Z">
        <w:r w:rsidR="009369E7">
          <w:t>S-TMSI or I-RNTI).</w:t>
        </w:r>
      </w:ins>
    </w:p>
    <w:p w14:paraId="2686AA16" w14:textId="123FD61B" w:rsidR="006A1249" w:rsidRDefault="00BE529A" w:rsidP="00AD1E6C">
      <w:pPr>
        <w:overflowPunct w:val="0"/>
        <w:autoSpaceDE w:val="0"/>
        <w:autoSpaceDN w:val="0"/>
        <w:adjustRightInd w:val="0"/>
        <w:textAlignment w:val="baseline"/>
        <w:rPr>
          <w:ins w:id="954" w:author="Qualcomm - Peng Cheng" w:date="2021-11-16T19:20:00Z"/>
        </w:rPr>
      </w:pPr>
      <w:ins w:id="955" w:author="Xuelong Wang@RAN2#115" w:date="2021-09-03T11:01:00Z">
        <w:r w:rsidRPr="00BE529A">
          <w:rPr>
            <w:rFonts w:eastAsiaTheme="minorEastAsia"/>
            <w:lang w:eastAsia="zh-CN"/>
          </w:rPr>
          <w:t>It is up to n</w:t>
        </w:r>
      </w:ins>
      <w:ins w:id="956" w:author="Xuelong Wang@RAN2#115" w:date="2021-09-03T10:59:00Z">
        <w:r w:rsidR="00AD1E6C" w:rsidRPr="00BE529A">
          <w:rPr>
            <w:rFonts w:eastAsiaTheme="minorEastAsia"/>
            <w:lang w:eastAsia="zh-CN"/>
          </w:rPr>
          <w:t xml:space="preserve">etwork implementation </w:t>
        </w:r>
      </w:ins>
      <w:ins w:id="957" w:author="Xuelong Wang@RAN2#115" w:date="2021-09-03T11:01:00Z">
        <w:r w:rsidRPr="00BE529A">
          <w:rPr>
            <w:rFonts w:eastAsiaTheme="minorEastAsia"/>
            <w:lang w:eastAsia="zh-CN"/>
          </w:rPr>
          <w:t xml:space="preserve">to </w:t>
        </w:r>
      </w:ins>
      <w:ins w:id="958" w:author="Xuelong Wang@RAN2#115" w:date="2021-09-03T10:59:00Z">
        <w:r w:rsidR="00AD1E6C" w:rsidRPr="00BE529A">
          <w:rPr>
            <w:rFonts w:eastAsiaTheme="minorEastAsia"/>
            <w:lang w:eastAsia="zh-CN"/>
          </w:rPr>
          <w:t xml:space="preserve">decide </w:t>
        </w:r>
      </w:ins>
      <w:ins w:id="959" w:author="Xuelong Wang@RAN2#115" w:date="2021-09-03T11:01:00Z">
        <w:r w:rsidRPr="00BE529A">
          <w:rPr>
            <w:rFonts w:eastAsiaTheme="minorEastAsia"/>
            <w:lang w:eastAsia="zh-CN"/>
          </w:rPr>
          <w:t>which one to use</w:t>
        </w:r>
      </w:ins>
      <w:ins w:id="960" w:author="Xuelong Wang@RAN2#115" w:date="2021-09-03T10:59:00Z">
        <w:r w:rsidR="00AD1E6C" w:rsidRPr="00BE529A">
          <w:rPr>
            <w:rFonts w:eastAsiaTheme="minorEastAsia"/>
            <w:lang w:eastAsia="zh-CN"/>
          </w:rPr>
          <w:t>.</w:t>
        </w:r>
      </w:ins>
      <w:ins w:id="961" w:author="Xuelong Wang@RAN2#116" w:date="2021-11-15T15:42:00Z">
        <w:r w:rsidR="001C69C6">
          <w:rPr>
            <w:rFonts w:eastAsiaTheme="minorEastAsia"/>
            <w:lang w:eastAsia="zh-CN"/>
          </w:rPr>
          <w:t xml:space="preserve"> </w:t>
        </w:r>
        <w:r w:rsidR="001C69C6">
          <w:t>T</w:t>
        </w:r>
        <w:r w:rsidR="001C69C6" w:rsidRPr="00BE529A">
          <w:t>he U2N Relay UE</w:t>
        </w:r>
        <w:r w:rsidR="001C69C6">
          <w:t xml:space="preserve"> </w:t>
        </w:r>
        <w:r w:rsidR="001C69C6" w:rsidRPr="00BE529A">
          <w:rPr>
            <w:rFonts w:eastAsiaTheme="minorEastAsia"/>
            <w:lang w:eastAsia="zh-CN"/>
          </w:rPr>
          <w:t>in RRC CONNECTED</w:t>
        </w:r>
        <w:r w:rsidR="001C69C6">
          <w:rPr>
            <w:rFonts w:eastAsiaTheme="minorEastAsia"/>
            <w:lang w:eastAsia="zh-CN"/>
          </w:rPr>
          <w:t xml:space="preserve">, </w:t>
        </w:r>
        <w:r w:rsidR="001C69C6">
          <w:t xml:space="preserve">if configured with paging </w:t>
        </w:r>
        <w:r w:rsidR="001C69C6" w:rsidRPr="00BE529A">
          <w:t>common search space</w:t>
        </w:r>
        <w:r w:rsidR="001C69C6">
          <w:t xml:space="preserve">, can determine whether to monitor POs for a </w:t>
        </w:r>
        <w:r w:rsidR="001C69C6" w:rsidRPr="00BE529A">
          <w:t xml:space="preserve">U2N </w:t>
        </w:r>
        <w:r w:rsidR="001C69C6">
          <w:t xml:space="preserve">Remote UE based on PC5-RRC signalling received from the </w:t>
        </w:r>
      </w:ins>
      <w:ins w:id="962" w:author="Xuelong Wang@RAN2#116" w:date="2021-11-15T15:43:00Z">
        <w:r w:rsidR="001C69C6" w:rsidRPr="00BE529A">
          <w:t xml:space="preserve">U2N </w:t>
        </w:r>
        <w:r w:rsidR="001C69C6">
          <w:t>Remote UE</w:t>
        </w:r>
      </w:ins>
      <w:ins w:id="963" w:author="Xuelong Wang@RAN2#116" w:date="2021-11-15T15:42:00Z">
        <w:r w:rsidR="001C69C6">
          <w:t>.</w:t>
        </w:r>
      </w:ins>
    </w:p>
    <w:p w14:paraId="3605800F" w14:textId="25349CF7" w:rsidR="004F6974" w:rsidRPr="004F6974" w:rsidRDefault="004F6974" w:rsidP="004F6974">
      <w:pPr>
        <w:pStyle w:val="EditorsNote"/>
        <w:rPr>
          <w:ins w:id="964" w:author="Xuelong Wang@RAN2#115" w:date="2021-09-03T10:59:00Z"/>
          <w:lang w:eastAsia="ko-KR"/>
        </w:rPr>
      </w:pPr>
      <w:commentRangeStart w:id="965"/>
      <w:ins w:id="966" w:author="Qualcomm - Peng Cheng" w:date="2021-11-16T19:20:00Z">
        <w:r w:rsidRPr="00182F1D">
          <w:rPr>
            <w:lang w:eastAsia="ko-KR"/>
          </w:rPr>
          <w:t xml:space="preserve">Editor’s Note: </w:t>
        </w:r>
        <w:r w:rsidRPr="003065F2">
          <w:rPr>
            <w:lang w:eastAsia="ko-KR"/>
          </w:rPr>
          <w:t xml:space="preserve">FFS </w:t>
        </w:r>
        <w:r>
          <w:rPr>
            <w:lang w:eastAsia="ko-KR"/>
          </w:rPr>
          <w:t>whether the U2N Relay UE in RRC_IDLE/INACTIVE</w:t>
        </w:r>
      </w:ins>
      <w:ins w:id="967" w:author="Qualcomm - Peng Cheng" w:date="2021-11-16T19:21:00Z">
        <w:r>
          <w:rPr>
            <w:lang w:eastAsia="ko-KR"/>
          </w:rPr>
          <w:t xml:space="preserve"> can also determine to monitor POs for a U2N Remote UE based on </w:t>
        </w:r>
        <w:r>
          <w:t xml:space="preserve">PC5-RRC signalling received from the </w:t>
        </w:r>
        <w:r w:rsidRPr="00BE529A">
          <w:t xml:space="preserve">U2N </w:t>
        </w:r>
        <w:r>
          <w:t>Remote UE.</w:t>
        </w:r>
        <w:commentRangeEnd w:id="965"/>
        <w:r w:rsidR="00AB7EBB">
          <w:rPr>
            <w:rStyle w:val="CommentReference"/>
            <w:color w:val="auto"/>
          </w:rPr>
          <w:commentReference w:id="965"/>
        </w:r>
      </w:ins>
    </w:p>
    <w:p w14:paraId="1567F357" w14:textId="6C60BA67" w:rsidR="004C7329" w:rsidRDefault="00AD1E6C" w:rsidP="00AD1E6C">
      <w:pPr>
        <w:overflowPunct w:val="0"/>
        <w:autoSpaceDE w:val="0"/>
        <w:autoSpaceDN w:val="0"/>
        <w:adjustRightInd w:val="0"/>
        <w:textAlignment w:val="baseline"/>
        <w:rPr>
          <w:rFonts w:eastAsiaTheme="minorEastAsia"/>
          <w:lang w:eastAsia="zh-CN"/>
        </w:rPr>
      </w:pPr>
      <w:ins w:id="968" w:author="Xuelong Wang@RAN2#115" w:date="2021-09-03T10:59:00Z">
        <w:r w:rsidRPr="00BE529A">
          <w:rPr>
            <w:rFonts w:eastAsiaTheme="minorEastAsia"/>
            <w:lang w:eastAsia="zh-CN"/>
          </w:rPr>
          <w:t xml:space="preserve">The U2N Remote UE in RRC_IDLE/RRC_INACTIVE provides 5G-S-TMSI/I-RNTI and its </w:t>
        </w:r>
        <w:proofErr w:type="spellStart"/>
        <w:r w:rsidRPr="00BE529A">
          <w:rPr>
            <w:rFonts w:eastAsiaTheme="minorEastAsia"/>
            <w:lang w:eastAsia="zh-CN"/>
          </w:rPr>
          <w:t>Uu</w:t>
        </w:r>
        <w:proofErr w:type="spellEnd"/>
        <w:r w:rsidRPr="00BE529A">
          <w:rPr>
            <w:rFonts w:eastAsiaTheme="minorEastAsia"/>
            <w:lang w:eastAsia="zh-CN"/>
          </w:rPr>
          <w:t xml:space="preserve"> DRX cycle information to the U2N Relay UE for PO monitoring. </w:t>
        </w:r>
      </w:ins>
      <w:ins w:id="969" w:author="Xuelong Wang@RAN2#116" w:date="2021-11-15T16:04:00Z">
        <w:r w:rsidR="00DC67FF">
          <w:rPr>
            <w:rFonts w:eastAsiaTheme="minorEastAsia"/>
            <w:lang w:eastAsia="zh-CN"/>
          </w:rPr>
          <w:t xml:space="preserve">The L2 U2N </w:t>
        </w:r>
        <w:r w:rsidR="00DC67FF">
          <w:t xml:space="preserve">Relay UE can notify Remote UE ID (i.e. 5G-S-TMSI/I-RNTI) information to the </w:t>
        </w:r>
        <w:proofErr w:type="spellStart"/>
        <w:r w:rsidR="00DC67FF">
          <w:t>gNB</w:t>
        </w:r>
        <w:proofErr w:type="spellEnd"/>
        <w:r w:rsidR="00DC67FF">
          <w:t xml:space="preserve"> via dedicated RRC message for paging delivery purpose. </w:t>
        </w:r>
      </w:ins>
      <w:ins w:id="970" w:author="Xuelong Wang@RAN2#115" w:date="2021-09-03T10:59:00Z">
        <w:r w:rsidRPr="00BE529A">
          <w:rPr>
            <w:rFonts w:eastAsiaTheme="minorEastAsia"/>
            <w:lang w:eastAsia="zh-CN"/>
          </w:rPr>
          <w:t>The U2N Relay UE decodes received paging message to derive the 5G-S-TSMI/I-RNTI and forward the paging message accordingly.</w:t>
        </w:r>
      </w:ins>
    </w:p>
    <w:p w14:paraId="737CCB18" w14:textId="575C4D87" w:rsidR="004F6974" w:rsidRDefault="003065F2" w:rsidP="004F6974">
      <w:pPr>
        <w:pStyle w:val="EditorsNote"/>
        <w:rPr>
          <w:ins w:id="971" w:author="Xuelong Wang@RAN2#115" w:date="2021-09-03T11:10:00Z"/>
          <w:lang w:eastAsia="ko-KR"/>
        </w:rPr>
      </w:pPr>
      <w:r w:rsidRPr="00182F1D">
        <w:rPr>
          <w:lang w:eastAsia="ko-KR"/>
        </w:rPr>
        <w:t xml:space="preserve">Editor’s Note: </w:t>
      </w:r>
      <w:r w:rsidRPr="003065F2">
        <w:rPr>
          <w:lang w:eastAsia="ko-KR"/>
        </w:rPr>
        <w:t xml:space="preserve">FFS what is </w:t>
      </w:r>
      <w:r>
        <w:rPr>
          <w:lang w:eastAsia="ko-KR"/>
        </w:rPr>
        <w:t xml:space="preserve">the </w:t>
      </w:r>
      <w:proofErr w:type="spellStart"/>
      <w:r w:rsidRPr="003065F2">
        <w:rPr>
          <w:lang w:eastAsia="ko-KR"/>
        </w:rPr>
        <w:t>Uu</w:t>
      </w:r>
      <w:proofErr w:type="spellEnd"/>
      <w:r w:rsidRPr="003065F2">
        <w:rPr>
          <w:lang w:eastAsia="ko-KR"/>
        </w:rPr>
        <w:t xml:space="preserve"> DRX cycle information </w:t>
      </w:r>
      <w:r>
        <w:rPr>
          <w:lang w:eastAsia="ko-KR"/>
        </w:rPr>
        <w:t xml:space="preserve">as described at above paragraph </w:t>
      </w:r>
      <w:r w:rsidRPr="003065F2">
        <w:rPr>
          <w:lang w:eastAsia="ko-KR"/>
        </w:rPr>
        <w:t>and how to provide</w:t>
      </w:r>
    </w:p>
    <w:p w14:paraId="05E92DA0" w14:textId="5F056DF5" w:rsidR="00387C18" w:rsidDel="00D50160" w:rsidRDefault="00387C18" w:rsidP="0060557B">
      <w:pPr>
        <w:pStyle w:val="EditorsNote"/>
        <w:rPr>
          <w:ins w:id="972" w:author="Xuelong Wang" w:date="2021-05-28T16:58:00Z"/>
          <w:del w:id="973" w:author="Xuelong Wang@RAN2#115" w:date="2021-09-03T11:10:00Z"/>
          <w:rFonts w:eastAsiaTheme="minorEastAsia"/>
          <w:lang w:eastAsia="zh-CN"/>
        </w:rPr>
      </w:pPr>
    </w:p>
    <w:p w14:paraId="4FEF20A1" w14:textId="5D1F0D7B" w:rsidR="004C7329" w:rsidRDefault="00682D75" w:rsidP="009D188E">
      <w:pPr>
        <w:overflowPunct w:val="0"/>
        <w:autoSpaceDE w:val="0"/>
        <w:autoSpaceDN w:val="0"/>
        <w:adjustRightInd w:val="0"/>
        <w:textAlignment w:val="baseline"/>
        <w:rPr>
          <w:ins w:id="974" w:author="Xuelong Wang" w:date="2021-05-28T16:56:00Z"/>
          <w:rFonts w:eastAsiaTheme="minorEastAsia"/>
          <w:lang w:eastAsia="zh-CN"/>
        </w:rPr>
      </w:pPr>
      <w:ins w:id="975" w:author="Xuelong Wang@RAN2#115" w:date="2021-09-06T15:29:00Z">
        <w:r>
          <w:rPr>
            <w:rFonts w:eastAsiaTheme="minorEastAsia"/>
            <w:lang w:eastAsia="zh-CN"/>
          </w:rPr>
          <w:t>The U2N Relay UE uses u</w:t>
        </w:r>
        <w:r w:rsidRPr="009D188E">
          <w:rPr>
            <w:rFonts w:eastAsiaTheme="minorEastAsia"/>
            <w:lang w:eastAsia="zh-CN"/>
          </w:rPr>
          <w:t xml:space="preserve">nicast </w:t>
        </w:r>
        <w:r>
          <w:rPr>
            <w:rFonts w:eastAsiaTheme="minorEastAsia"/>
            <w:lang w:eastAsia="zh-CN"/>
          </w:rPr>
          <w:t>signalling to forward the paging message to the U2N Remote UE</w:t>
        </w:r>
        <w:r w:rsidRPr="009D188E">
          <w:rPr>
            <w:rFonts w:eastAsiaTheme="minorEastAsia"/>
            <w:lang w:eastAsia="zh-CN"/>
          </w:rPr>
          <w:t xml:space="preserve"> via PC5</w:t>
        </w:r>
        <w:r>
          <w:rPr>
            <w:rFonts w:eastAsiaTheme="minorEastAsia"/>
            <w:lang w:eastAsia="zh-CN"/>
          </w:rPr>
          <w:t>.</w:t>
        </w:r>
      </w:ins>
      <w:ins w:id="976" w:author="Xuelong Wang" w:date="2021-05-28T16:58:00Z">
        <w:del w:id="977" w:author="Xuelong Wang@RAN2#115" w:date="2021-09-06T15:29:00Z">
          <w:r w:rsidR="004C7329" w:rsidRPr="009D188E" w:rsidDel="00682D75">
            <w:rPr>
              <w:rFonts w:eastAsiaTheme="minorEastAsia"/>
              <w:lang w:eastAsia="zh-CN"/>
            </w:rPr>
            <w:delText>Unicast can be used for the paging forwarding via PC5.</w:delText>
          </w:r>
        </w:del>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978" w:author="Xuelong Wang" w:date="2021-05-28T16:48:00Z">
        <w:r w:rsidRPr="00946C6E">
          <w:rPr>
            <w:rFonts w:eastAsiaTheme="minorEastAsia"/>
            <w:lang w:eastAsia="zh-CN"/>
          </w:rPr>
          <w:t xml:space="preserve">When </w:t>
        </w:r>
      </w:ins>
      <w:ins w:id="979" w:author="Xuelong Wang" w:date="2021-05-28T16:50:00Z">
        <w:r>
          <w:rPr>
            <w:rFonts w:eastAsiaTheme="minorEastAsia"/>
            <w:lang w:eastAsia="zh-CN"/>
          </w:rPr>
          <w:t xml:space="preserve">both </w:t>
        </w:r>
      </w:ins>
      <w:ins w:id="980" w:author="Xuelong Wang" w:date="2021-06-02T14:36:00Z">
        <w:r w:rsidR="00BA47FD">
          <w:t>U2N</w:t>
        </w:r>
      </w:ins>
      <w:ins w:id="981" w:author="Xuelong Wang" w:date="2021-05-28T16:48:00Z">
        <w:r>
          <w:rPr>
            <w:rFonts w:eastAsiaTheme="minorEastAsia"/>
            <w:lang w:eastAsia="zh-CN"/>
          </w:rPr>
          <w:t xml:space="preserve"> </w:t>
        </w:r>
        <w:r w:rsidRPr="00946C6E">
          <w:rPr>
            <w:rFonts w:eastAsiaTheme="minorEastAsia"/>
            <w:lang w:eastAsia="zh-CN"/>
          </w:rPr>
          <w:t xml:space="preserve">Relay UE </w:t>
        </w:r>
      </w:ins>
      <w:ins w:id="982" w:author="Xuelong Wang" w:date="2021-05-28T16:50:00Z">
        <w:r w:rsidRPr="00946C6E">
          <w:rPr>
            <w:rFonts w:eastAsiaTheme="minorEastAsia"/>
            <w:lang w:eastAsia="zh-CN"/>
          </w:rPr>
          <w:t xml:space="preserve">and </w:t>
        </w:r>
      </w:ins>
      <w:ins w:id="983" w:author="Xuelong Wang" w:date="2021-06-02T14:36:00Z">
        <w:r w:rsidR="00BA47FD">
          <w:t>U2N</w:t>
        </w:r>
      </w:ins>
      <w:ins w:id="984"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985" w:author="Xuelong Wang" w:date="2021-05-28T16:48:00Z">
        <w:r w:rsidRPr="00946C6E">
          <w:rPr>
            <w:rFonts w:eastAsiaTheme="minorEastAsia"/>
            <w:lang w:eastAsia="zh-CN"/>
          </w:rPr>
          <w:t xml:space="preserve">in RRC CONNECTED, the </w:t>
        </w:r>
      </w:ins>
      <w:ins w:id="986" w:author="Xuelong Wang" w:date="2021-06-02T14:36:00Z">
        <w:r w:rsidR="00BA47FD">
          <w:t>U2N</w:t>
        </w:r>
      </w:ins>
      <w:ins w:id="987" w:author="Xuelong Wang" w:date="2021-05-28T16:49:00Z">
        <w:r>
          <w:rPr>
            <w:rFonts w:eastAsiaTheme="minorEastAsia"/>
            <w:lang w:eastAsia="zh-CN"/>
          </w:rPr>
          <w:t xml:space="preserve"> </w:t>
        </w:r>
      </w:ins>
      <w:ins w:id="988" w:author="Xuelong Wang" w:date="2021-05-28T16:48:00Z">
        <w:r w:rsidRPr="00946C6E">
          <w:rPr>
            <w:rFonts w:eastAsiaTheme="minorEastAsia"/>
            <w:lang w:eastAsia="zh-CN"/>
          </w:rPr>
          <w:t>Relay UE may monitor SI change indication and/or PWS notifications in any PO</w:t>
        </w:r>
      </w:ins>
      <w:ins w:id="989"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990" w:author="Xuelong Wang" w:date="2021-05-28T16:48:00Z">
        <w:r w:rsidRPr="00946C6E">
          <w:rPr>
            <w:rFonts w:eastAsiaTheme="minorEastAsia"/>
            <w:lang w:eastAsia="zh-CN"/>
          </w:rPr>
          <w:t xml:space="preserve"> .</w:t>
        </w:r>
      </w:ins>
      <w:proofErr w:type="gramEnd"/>
    </w:p>
    <w:p w14:paraId="251AD83F" w14:textId="77777777" w:rsidR="00815523" w:rsidRPr="009D188E" w:rsidRDefault="00815523" w:rsidP="009D188E">
      <w:pPr>
        <w:overflowPunct w:val="0"/>
        <w:autoSpaceDE w:val="0"/>
        <w:autoSpaceDN w:val="0"/>
        <w:adjustRightInd w:val="0"/>
        <w:textAlignment w:val="baseline"/>
        <w:rPr>
          <w:ins w:id="991" w:author="Xuelong Wang" w:date="2021-04-26T14:01:00Z"/>
          <w:rFonts w:eastAsiaTheme="minorEastAsia"/>
          <w:lang w:eastAsia="zh-CN"/>
        </w:rPr>
      </w:pPr>
    </w:p>
    <w:p w14:paraId="21F8DAB5" w14:textId="0431C70F" w:rsidR="00877B4C" w:rsidRPr="003D2ADF" w:rsidRDefault="003D2ADF" w:rsidP="003D2ADF">
      <w:pPr>
        <w:pStyle w:val="Heading4"/>
        <w:overflowPunct w:val="0"/>
        <w:autoSpaceDE w:val="0"/>
        <w:autoSpaceDN w:val="0"/>
        <w:adjustRightInd w:val="0"/>
        <w:textAlignment w:val="baseline"/>
        <w:rPr>
          <w:ins w:id="992" w:author="Xuelong Wang" w:date="2021-05-28T16:41:00Z"/>
          <w:rFonts w:eastAsiaTheme="minorEastAsia"/>
          <w:lang w:eastAsia="ja-JP"/>
        </w:rPr>
      </w:pPr>
      <w:ins w:id="993" w:author="Xuelong Wang" w:date="2021-06-03T11:35:00Z">
        <w:r w:rsidRPr="00440333">
          <w:rPr>
            <w:rFonts w:eastAsiaTheme="minorEastAsia"/>
            <w:lang w:eastAsia="ja-JP"/>
          </w:rPr>
          <w:t>16.x.5.</w:t>
        </w:r>
        <w:del w:id="994" w:author="Xuelong Wang@RAN2#116" w:date="2021-11-15T16:12:00Z">
          <w:r w:rsidDel="00135DB3">
            <w:rPr>
              <w:rFonts w:eastAsiaTheme="minorEastAsia"/>
              <w:lang w:eastAsia="ja-JP"/>
            </w:rPr>
            <w:delText>4</w:delText>
          </w:r>
        </w:del>
      </w:ins>
      <w:ins w:id="995" w:author="Xuelong Wang@RAN2#116" w:date="2021-11-15T16:12:00Z">
        <w:r w:rsidR="00135DB3">
          <w:rPr>
            <w:rFonts w:eastAsiaTheme="minorEastAsia"/>
            <w:lang w:eastAsia="ja-JP"/>
          </w:rPr>
          <w:t>5</w:t>
        </w:r>
      </w:ins>
      <w:ins w:id="996" w:author="Xuelong Wang" w:date="2021-06-03T11:35:00Z">
        <w:r w:rsidRPr="00440333">
          <w:rPr>
            <w:rFonts w:eastAsiaTheme="minorEastAsia"/>
            <w:lang w:eastAsia="ja-JP"/>
          </w:rPr>
          <w:tab/>
        </w:r>
      </w:ins>
      <w:ins w:id="997"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729A1097" w:rsidR="009D188E" w:rsidRPr="009D188E" w:rsidRDefault="00C27B7E" w:rsidP="009D188E">
      <w:pPr>
        <w:overflowPunct w:val="0"/>
        <w:autoSpaceDE w:val="0"/>
        <w:autoSpaceDN w:val="0"/>
        <w:adjustRightInd w:val="0"/>
        <w:textAlignment w:val="baseline"/>
        <w:rPr>
          <w:ins w:id="998" w:author="Xuelong Wang" w:date="2021-04-22T14:46:00Z"/>
          <w:rFonts w:eastAsiaTheme="minorEastAsia"/>
          <w:lang w:eastAsia="zh-CN"/>
        </w:rPr>
      </w:pPr>
      <w:ins w:id="999" w:author="Xuelong Wang" w:date="2021-05-28T15:57:00Z">
        <w:r>
          <w:rPr>
            <w:rFonts w:eastAsiaTheme="minorEastAsia"/>
            <w:lang w:eastAsia="zh-CN"/>
          </w:rPr>
          <w:t xml:space="preserve">The </w:t>
        </w:r>
      </w:ins>
      <w:ins w:id="1000" w:author="Xuelong Wang" w:date="2021-06-02T14:36:00Z">
        <w:r w:rsidR="00BA47FD">
          <w:t>U2N</w:t>
        </w:r>
      </w:ins>
      <w:ins w:id="1001"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1002" w:author="Xuelong Wang" w:date="2021-06-02T14:45:00Z">
        <w:r w:rsidR="00815523">
          <w:rPr>
            <w:rFonts w:eastAsiaTheme="minorEastAsia"/>
            <w:lang w:eastAsia="zh-CN"/>
          </w:rPr>
          <w:t xml:space="preserve"> as defined in TS 38.331</w:t>
        </w:r>
      </w:ins>
      <w:ins w:id="1003" w:author="Xuelong Wang" w:date="2021-05-28T15:58:00Z">
        <w:r>
          <w:rPr>
            <w:rFonts w:eastAsiaTheme="minorEastAsia"/>
            <w:lang w:eastAsia="zh-CN"/>
          </w:rPr>
          <w:t xml:space="preserve">. </w:t>
        </w:r>
      </w:ins>
      <w:ins w:id="1004" w:author="Xuelong Wang" w:date="2021-06-03T14:20:00Z">
        <w:r w:rsidR="00CC07C7">
          <w:rPr>
            <w:rFonts w:eastAsiaTheme="minorEastAsia"/>
            <w:lang w:eastAsia="zh-CN"/>
          </w:rPr>
          <w:t>The U2N R</w:t>
        </w:r>
      </w:ins>
      <w:ins w:id="1005" w:author="Xuelong Wang" w:date="2021-06-03T14:19:00Z">
        <w:r w:rsidR="00CC07C7" w:rsidRPr="002424BE">
          <w:rPr>
            <w:rFonts w:eastAsia="DengXian"/>
          </w:rPr>
          <w:t xml:space="preserve">elay UE </w:t>
        </w:r>
      </w:ins>
      <w:ins w:id="1006" w:author="Xuelong Wang" w:date="2021-06-03T14:20:00Z">
        <w:r w:rsidR="00CC07C7">
          <w:rPr>
            <w:rFonts w:eastAsia="DengXian"/>
          </w:rPr>
          <w:t xml:space="preserve">in </w:t>
        </w:r>
      </w:ins>
      <w:ins w:id="1007" w:author="Xuelong Wang" w:date="2021-06-03T14:19:00Z">
        <w:r w:rsidR="00CC07C7" w:rsidRPr="002424BE">
          <w:rPr>
            <w:rFonts w:eastAsia="DengXian"/>
          </w:rPr>
          <w:t xml:space="preserve">RRC-CONNECTED </w:t>
        </w:r>
      </w:ins>
      <w:ins w:id="1008" w:author="Xuelong Wang" w:date="2021-06-03T14:20:00Z">
        <w:del w:id="1009" w:author="Xuelong Wang@RAN2#115" w:date="2021-09-06T15:31:00Z">
          <w:r w:rsidR="00CB232C" w:rsidDel="00CB232C">
            <w:rPr>
              <w:rFonts w:eastAsia="DengXian" w:hint="eastAsia"/>
              <w:lang w:eastAsia="zh-CN"/>
            </w:rPr>
            <w:delText>should</w:delText>
          </w:r>
        </w:del>
      </w:ins>
      <w:ins w:id="1010" w:author="Xuelong Wang" w:date="2021-06-03T14:19:00Z">
        <w:del w:id="1011" w:author="Xuelong Wang@RAN2#115" w:date="2021-09-06T15:31:00Z">
          <w:r w:rsidR="00CB232C" w:rsidDel="00CB232C">
            <w:rPr>
              <w:rFonts w:eastAsia="DengXian" w:hint="eastAsia"/>
              <w:lang w:eastAsia="zh-CN"/>
            </w:rPr>
            <w:delText xml:space="preserve"> </w:delText>
          </w:r>
        </w:del>
      </w:ins>
      <w:ins w:id="1012" w:author="Xuelong Wang@RAN2#115" w:date="2021-09-06T15:31:00Z">
        <w:r w:rsidR="00CB232C">
          <w:rPr>
            <w:rFonts w:eastAsia="DengXian"/>
          </w:rPr>
          <w:t xml:space="preserve">does </w:t>
        </w:r>
      </w:ins>
      <w:ins w:id="1013" w:author="Xuelong Wang" w:date="2021-06-03T14:19:00Z">
        <w:r w:rsidR="00CB232C">
          <w:rPr>
            <w:rFonts w:eastAsia="DengXian"/>
          </w:rPr>
          <w:t xml:space="preserve">not perform </w:t>
        </w:r>
        <w:r w:rsidR="00CC07C7">
          <w:rPr>
            <w:rFonts w:eastAsia="DengXian"/>
          </w:rPr>
          <w:t xml:space="preserve">UAC for U2N </w:t>
        </w:r>
      </w:ins>
      <w:ins w:id="1014" w:author="Xuelong Wang" w:date="2021-06-03T14:20:00Z">
        <w:r w:rsidR="00CC07C7">
          <w:rPr>
            <w:rFonts w:eastAsia="DengXian"/>
          </w:rPr>
          <w:t>R</w:t>
        </w:r>
      </w:ins>
      <w:ins w:id="1015" w:author="Xuelong Wang" w:date="2021-06-03T14:19:00Z">
        <w:r w:rsidR="00CC07C7" w:rsidRPr="002424BE">
          <w:rPr>
            <w:rFonts w:eastAsia="DengXian"/>
          </w:rPr>
          <w:t>emote UE’s data</w:t>
        </w:r>
      </w:ins>
      <w:ins w:id="1016" w:author="Xuelong Wang" w:date="2021-06-03T14:20:00Z">
        <w:r w:rsidR="00CC07C7">
          <w:rPr>
            <w:rFonts w:eastAsia="DengXian"/>
          </w:rPr>
          <w:t xml:space="preserve">. </w:t>
        </w:r>
      </w:ins>
      <w:ins w:id="1017" w:author="Xuelong Wang" w:date="2021-05-28T16:00:00Z">
        <w:r w:rsidR="00986CE3">
          <w:rPr>
            <w:rFonts w:eastAsiaTheme="minorEastAsia"/>
            <w:lang w:eastAsia="zh-CN"/>
          </w:rPr>
          <w:t xml:space="preserve"> </w:t>
        </w:r>
      </w:ins>
    </w:p>
    <w:p w14:paraId="49D638B7" w14:textId="2A9909A2" w:rsidR="001111C0" w:rsidRPr="003D2ADF" w:rsidRDefault="001111C0" w:rsidP="001111C0">
      <w:pPr>
        <w:pStyle w:val="Heading4"/>
        <w:overflowPunct w:val="0"/>
        <w:autoSpaceDE w:val="0"/>
        <w:autoSpaceDN w:val="0"/>
        <w:adjustRightInd w:val="0"/>
        <w:textAlignment w:val="baseline"/>
        <w:rPr>
          <w:ins w:id="1018" w:author="Xuelong Wang@RAN2#116" w:date="2021-11-15T15:47:00Z"/>
          <w:rFonts w:eastAsiaTheme="minorEastAsia"/>
          <w:lang w:eastAsia="ja-JP"/>
        </w:rPr>
      </w:pPr>
      <w:ins w:id="1019" w:author="Xuelong Wang@RAN2#116" w:date="2021-11-15T15:47:00Z">
        <w:r w:rsidRPr="00440333">
          <w:rPr>
            <w:rFonts w:eastAsiaTheme="minorEastAsia"/>
            <w:lang w:eastAsia="ja-JP"/>
          </w:rPr>
          <w:t>16.x.5.</w:t>
        </w:r>
      </w:ins>
      <w:ins w:id="1020" w:author="Xuelong Wang@RAN2#116" w:date="2021-11-15T16:12:00Z">
        <w:r w:rsidR="00135DB3">
          <w:rPr>
            <w:rFonts w:eastAsiaTheme="minorEastAsia"/>
            <w:lang w:eastAsia="ja-JP"/>
          </w:rPr>
          <w:t>6</w:t>
        </w:r>
      </w:ins>
      <w:ins w:id="1021" w:author="Xuelong Wang@RAN2#116" w:date="2021-11-15T15:47:00Z">
        <w:r w:rsidRPr="00440333">
          <w:rPr>
            <w:rFonts w:eastAsiaTheme="minorEastAsia"/>
            <w:lang w:eastAsia="ja-JP"/>
          </w:rPr>
          <w:tab/>
        </w:r>
        <w:r>
          <w:rPr>
            <w:rFonts w:eastAsiaTheme="minorEastAsia"/>
            <w:lang w:eastAsia="ja-JP"/>
          </w:rPr>
          <w:t>TAU/RNAU</w:t>
        </w:r>
      </w:ins>
    </w:p>
    <w:p w14:paraId="746EF140" w14:textId="5F2A0E7F" w:rsidR="00BE00DC" w:rsidRDefault="00BE00DC" w:rsidP="001111C0">
      <w:pPr>
        <w:overflowPunct w:val="0"/>
        <w:autoSpaceDE w:val="0"/>
        <w:autoSpaceDN w:val="0"/>
        <w:adjustRightInd w:val="0"/>
        <w:textAlignment w:val="baseline"/>
        <w:rPr>
          <w:ins w:id="1022" w:author="Xuelong Wang@RAN2#116" w:date="2021-11-15T16:06:00Z"/>
        </w:rPr>
      </w:pPr>
      <w:moveToRangeStart w:id="1023" w:author="Xuelong Wang@RAN2#116" w:date="2021-11-15T16:06:00Z" w:name="move87884825"/>
      <w:moveTo w:id="1024" w:author="Xuelong Wang@RAN2#116" w:date="2021-11-15T16:0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moveTo>
      <w:moveToRangeEnd w:id="1023"/>
    </w:p>
    <w:p w14:paraId="36467938" w14:textId="5DB9FC53" w:rsidR="004D6F9A" w:rsidRDefault="003159F6" w:rsidP="001111C0">
      <w:pPr>
        <w:overflowPunct w:val="0"/>
        <w:autoSpaceDE w:val="0"/>
        <w:autoSpaceDN w:val="0"/>
        <w:adjustRightInd w:val="0"/>
        <w:textAlignment w:val="baseline"/>
        <w:rPr>
          <w:ins w:id="1025" w:author="Xuelong Wang" w:date="2021-06-07T14:20:00Z"/>
          <w:rFonts w:eastAsiaTheme="minorEastAsia"/>
          <w:lang w:eastAsia="zh-CN"/>
        </w:rPr>
      </w:pPr>
      <w:ins w:id="1026" w:author="Xuelong Wang@RAN2#116" w:date="2021-11-15T15:48:00Z">
        <w:r>
          <w:lastRenderedPageBreak/>
          <w:t>The in-coverage or out-of-coverage L2 U2N Remote UE performs TAU/RNAU based on the L2 U2N Relay UE</w:t>
        </w:r>
      </w:ins>
      <w:ins w:id="1027" w:author="Xuelong Wang@RAN2#116" w:date="2021-11-15T15:49:00Z">
        <w:r>
          <w:t>’s</w:t>
        </w:r>
      </w:ins>
      <w:ins w:id="1028" w:author="Xuelong Wang@RAN2#116" w:date="2021-11-15T15:48:00Z">
        <w:r>
          <w:t xml:space="preserve"> serving cell when PC5-RRC connected to the </w:t>
        </w:r>
      </w:ins>
      <w:ins w:id="1029" w:author="Xuelong Wang@RAN2#116" w:date="2021-11-15T15:49:00Z">
        <w:r>
          <w:t>L2 U2N R</w:t>
        </w:r>
      </w:ins>
      <w:ins w:id="1030" w:author="Xuelong Wang@RAN2#116" w:date="2021-11-15T15:48:00Z">
        <w:r>
          <w:t>elay UE. A</w:t>
        </w:r>
      </w:ins>
      <w:ins w:id="1031" w:author="Xuelong Wang@RAN2#116" w:date="2021-11-15T15:49:00Z">
        <w:r w:rsidRPr="003159F6">
          <w:t xml:space="preserve"> </w:t>
        </w:r>
        <w:r>
          <w:t>L2 U2N R</w:t>
        </w:r>
      </w:ins>
      <w:ins w:id="1032" w:author="Xuelong Wang@RAN2#116" w:date="2021-11-15T15:48:00Z">
        <w:r>
          <w:t>emote UE in RRC_IDLE</w:t>
        </w:r>
      </w:ins>
      <w:ins w:id="1033" w:author="Xuelong Wang@RAN2#116" w:date="2021-11-15T15:49:00Z">
        <w:r>
          <w:t xml:space="preserve"> or </w:t>
        </w:r>
      </w:ins>
      <w:ins w:id="1034" w:author="Xuelong Wang@RAN2#116" w:date="2021-11-15T15:48:00Z">
        <w:r>
          <w:t>RRC_INACTIVE initiates RNAU/TAU procedure if the serving cell of the</w:t>
        </w:r>
      </w:ins>
      <w:ins w:id="1035" w:author="Xuelong Wang@RAN2#116" w:date="2021-11-15T15:49:00Z">
        <w:r w:rsidRPr="003159F6">
          <w:t xml:space="preserve"> </w:t>
        </w:r>
        <w:r>
          <w:t>L2 U2N R</w:t>
        </w:r>
      </w:ins>
      <w:ins w:id="1036" w:author="Xuelong Wang@RAN2#116" w:date="2021-11-15T15:48:00Z">
        <w:r>
          <w:t xml:space="preserve">elay UE changes (due to HO or </w:t>
        </w:r>
      </w:ins>
      <w:commentRangeStart w:id="1037"/>
      <w:ins w:id="1038" w:author="Xuelong Wang@RAN2#116" w:date="2021-11-15T15:50:00Z">
        <w:r>
          <w:t xml:space="preserve">cell </w:t>
        </w:r>
      </w:ins>
      <w:ins w:id="1039" w:author="Xuelong Wang@RAN2#116" w:date="2021-11-15T15:48:00Z">
        <w:r>
          <w:t xml:space="preserve">reselection of the </w:t>
        </w:r>
      </w:ins>
      <w:ins w:id="1040" w:author="Xuelong Wang@RAN2#116" w:date="2021-11-15T15:50:00Z">
        <w:r>
          <w:t>R</w:t>
        </w:r>
      </w:ins>
      <w:ins w:id="1041" w:author="Xuelong Wang@RAN2#116" w:date="2021-11-15T15:48:00Z">
        <w:r>
          <w:t>elay UE</w:t>
        </w:r>
      </w:ins>
      <w:commentRangeEnd w:id="1037"/>
      <w:r w:rsidR="00A328F0">
        <w:rPr>
          <w:rStyle w:val="CommentReference"/>
        </w:rPr>
        <w:commentReference w:id="1037"/>
      </w:r>
      <w:ins w:id="1042" w:author="Xuelong Wang@RAN2#116" w:date="2021-11-15T15:48:00Z">
        <w:r>
          <w:t xml:space="preserve">) and the new serving cell is outside of the </w:t>
        </w:r>
      </w:ins>
      <w:ins w:id="1043" w:author="Xuelong Wang@RAN2#116" w:date="2021-11-15T15:50:00Z">
        <w:r>
          <w:t>R</w:t>
        </w:r>
      </w:ins>
      <w:ins w:id="1044" w:author="Xuelong Wang@RAN2#116" w:date="2021-11-15T15:48:00Z">
        <w:r>
          <w:t>emote UE’s configured RNA/TA, as legacy procedure.</w:t>
        </w:r>
      </w:ins>
    </w:p>
    <w:p w14:paraId="3F446B51" w14:textId="0CFCA38A" w:rsidR="00FC61DA" w:rsidRPr="004D6F9A" w:rsidRDefault="00FC61DA" w:rsidP="00FC61DA">
      <w:pPr>
        <w:pStyle w:val="Heading3"/>
        <w:rPr>
          <w:lang w:eastAsia="zh-CN"/>
        </w:rPr>
      </w:pPr>
      <w:ins w:id="1045" w:author="Xuelong Wang" w:date="2021-06-07T14:21:00Z">
        <w:r w:rsidRPr="00FC61DA">
          <w:rPr>
            <w:lang w:eastAsia="zh-CN"/>
          </w:rPr>
          <w:t>16.x.</w:t>
        </w:r>
        <w:r>
          <w:rPr>
            <w:lang w:eastAsia="zh-CN"/>
          </w:rPr>
          <w:t>6</w:t>
        </w:r>
        <w:r w:rsidRPr="00FC61DA">
          <w:rPr>
            <w:lang w:eastAsia="zh-CN"/>
          </w:rPr>
          <w:tab/>
        </w:r>
        <w:r w:rsidRPr="009E0631">
          <w:rPr>
            <w:rFonts w:eastAsia="SimSun" w:hint="eastAsia"/>
          </w:rPr>
          <w:t>S</w:t>
        </w:r>
        <w:r w:rsidRPr="009E0631">
          <w:rPr>
            <w:rFonts w:eastAsia="SimSun"/>
          </w:rPr>
          <w:t>ervice Continuity for L2 U2N relay</w:t>
        </w:r>
      </w:ins>
    </w:p>
    <w:p w14:paraId="0CD43240" w14:textId="19557229" w:rsidR="00F715CF" w:rsidRPr="0040052A" w:rsidRDefault="00961229" w:rsidP="002152A6">
      <w:pPr>
        <w:pStyle w:val="EditorsNote"/>
        <w:rPr>
          <w:ins w:id="1046"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proofErr w:type="gramStart"/>
      <w:r w:rsidR="00D66A9F">
        <w:rPr>
          <w:lang w:eastAsia="ko-KR"/>
        </w:rPr>
        <w:t>high level</w:t>
      </w:r>
      <w:proofErr w:type="gramEnd"/>
      <w:r w:rsidR="00D66A9F">
        <w:rPr>
          <w:lang w:eastAsia="ko-KR"/>
        </w:rPr>
        <w:t xml:space="preserve"> </w:t>
      </w:r>
      <w:r w:rsidR="00367FC7">
        <w:rPr>
          <w:lang w:eastAsia="ko-KR"/>
        </w:rPr>
        <w:t xml:space="preserve">procedures of service continuity </w:t>
      </w:r>
      <w:r w:rsidR="00D66A9F">
        <w:rPr>
          <w:lang w:eastAsia="ko-KR"/>
        </w:rPr>
        <w:t xml:space="preserve">for </w:t>
      </w:r>
      <w:r w:rsidR="009A7B6C">
        <w:rPr>
          <w:lang w:eastAsia="ko-KR"/>
        </w:rPr>
        <w:t>L2 U2N relay</w:t>
      </w:r>
      <w:del w:id="1047" w:author="Xuelong Wang" w:date="2021-06-02T14:55:00Z">
        <w:r w:rsidR="00F715CF" w:rsidRPr="00961229" w:rsidDel="00D669F7">
          <w:rPr>
            <w:lang w:eastAsia="ko-KR"/>
          </w:rPr>
          <w:fldChar w:fldCharType="begin"/>
        </w:r>
        <w:r w:rsidR="00F715CF" w:rsidRPr="00961229" w:rsidDel="00D669F7">
          <w:rPr>
            <w:lang w:eastAsia="ko-KR"/>
          </w:rPr>
          <w:fldChar w:fldCharType="end"/>
        </w:r>
      </w:del>
      <w:del w:id="1048"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0BCC6890" w14:textId="77777777" w:rsidR="008E0932" w:rsidRPr="00EE4051" w:rsidRDefault="008E0932" w:rsidP="008E0932">
      <w:pPr>
        <w:pStyle w:val="Heading4"/>
        <w:overflowPunct w:val="0"/>
        <w:autoSpaceDE w:val="0"/>
        <w:autoSpaceDN w:val="0"/>
        <w:adjustRightInd w:val="0"/>
        <w:textAlignment w:val="baseline"/>
        <w:rPr>
          <w:ins w:id="1049" w:author="Xuelong Wang@RAN2#115" w:date="2021-09-03T11:11:00Z"/>
          <w:rFonts w:eastAsiaTheme="minorEastAsia"/>
          <w:lang w:eastAsia="ja-JP"/>
        </w:rPr>
      </w:pPr>
      <w:ins w:id="1050" w:author="Xuelong Wang@RAN2#115" w:date="2021-09-03T11:11:00Z">
        <w:r w:rsidRPr="00EE4051">
          <w:rPr>
            <w:lang w:eastAsia="zh-CN"/>
          </w:rPr>
          <w:t>16.x.6.1</w:t>
        </w:r>
        <w:r w:rsidRPr="00EE4051">
          <w:rPr>
            <w:rFonts w:eastAsiaTheme="minorEastAsia"/>
            <w:lang w:eastAsia="ja-JP"/>
          </w:rPr>
          <w:t xml:space="preserve"> Switching from indirect to direct path</w:t>
        </w:r>
      </w:ins>
    </w:p>
    <w:p w14:paraId="3BD41B2E" w14:textId="77777777" w:rsidR="008E0932" w:rsidRPr="00EE4051" w:rsidRDefault="008E0932" w:rsidP="008E0932">
      <w:pPr>
        <w:rPr>
          <w:ins w:id="1051" w:author="Xuelong Wang@RAN2#115" w:date="2021-09-03T11:11:00Z"/>
        </w:rPr>
      </w:pPr>
      <w:ins w:id="1052" w:author="Xuelong Wang@RAN2#115" w:date="2021-09-03T11:11:00Z">
        <w:r w:rsidRPr="00EE4051">
          <w:t xml:space="preserve">For service continuity of L2 U2N relay, the following procedure is used, in case of U2N Remote UE switching to direct </w:t>
        </w:r>
        <w:proofErr w:type="spellStart"/>
        <w:r w:rsidRPr="00EE4051">
          <w:t>Uu</w:t>
        </w:r>
        <w:proofErr w:type="spellEnd"/>
        <w:r w:rsidRPr="00EE4051">
          <w:t xml:space="preserve"> cell:</w:t>
        </w:r>
      </w:ins>
    </w:p>
    <w:p w14:paraId="53237665" w14:textId="77777777" w:rsidR="008E0932" w:rsidRPr="00EE4051" w:rsidRDefault="009200DE" w:rsidP="008E0932">
      <w:pPr>
        <w:jc w:val="center"/>
        <w:rPr>
          <w:ins w:id="1053" w:author="Xuelong Wang@RAN2#115" w:date="2021-09-03T11:11:00Z"/>
          <w:rFonts w:ascii="Arial" w:hAnsi="Arial" w:cs="Arial"/>
        </w:rPr>
      </w:pPr>
      <w:ins w:id="1054" w:author="Xuelong Wang@RAN2#115" w:date="2021-09-03T11:11:00Z">
        <w:r w:rsidRPr="00EE4051">
          <w:rPr>
            <w:noProof/>
          </w:rPr>
          <w:object w:dxaOrig="9090" w:dyaOrig="7990" w14:anchorId="18D4CE82">
            <v:shape id="_x0000_i1029" type="#_x0000_t75" style="width:296.6pt;height:260.6pt" o:ole="">
              <v:imagedata r:id="rId30" o:title=""/>
            </v:shape>
            <o:OLEObject Type="Embed" ProgID="Visio.Drawing.15" ShapeID="_x0000_i1029" DrawAspect="Content" ObjectID="_1698596264" r:id="rId31"/>
          </w:object>
        </w:r>
      </w:ins>
    </w:p>
    <w:p w14:paraId="1281F3DC" w14:textId="77777777" w:rsidR="008E0932" w:rsidRPr="009C25F3" w:rsidRDefault="008E0932" w:rsidP="008E0932">
      <w:pPr>
        <w:jc w:val="center"/>
        <w:rPr>
          <w:ins w:id="1055" w:author="Xuelong Wang@RAN2#115" w:date="2021-09-03T11:11:00Z"/>
          <w:rFonts w:ascii="Arial" w:hAnsi="Arial" w:cs="Arial"/>
        </w:rPr>
      </w:pPr>
      <w:ins w:id="1056" w:author="Xuelong Wang@RAN2#115" w:date="2021-09-03T11:11:00Z">
        <w:r w:rsidRPr="00EE4051">
          <w:rPr>
            <w:rFonts w:ascii="Arial" w:hAnsi="Arial" w:cs="Arial"/>
          </w:rPr>
          <w:t xml:space="preserve">Figure 16.x.6.1-1: Procedure for U2N Remote UE switching to direct </w:t>
        </w:r>
        <w:proofErr w:type="spellStart"/>
        <w:r w:rsidRPr="00EE4051">
          <w:rPr>
            <w:rFonts w:ascii="Arial" w:hAnsi="Arial" w:cs="Arial"/>
          </w:rPr>
          <w:t>Uu</w:t>
        </w:r>
        <w:proofErr w:type="spellEnd"/>
        <w:r w:rsidRPr="00EE4051">
          <w:rPr>
            <w:rFonts w:ascii="Arial" w:hAnsi="Arial" w:cs="Arial"/>
          </w:rPr>
          <w:t xml:space="preserve"> cell</w:t>
        </w:r>
      </w:ins>
    </w:p>
    <w:p w14:paraId="088F58B4" w14:textId="3598DCCC" w:rsidR="008E0932" w:rsidRPr="009200DE" w:rsidRDefault="008E0932" w:rsidP="008E0932">
      <w:pPr>
        <w:rPr>
          <w:ins w:id="1057" w:author="Xuelong Wang@RAN2#115" w:date="2021-09-03T11:11:00Z"/>
        </w:rPr>
      </w:pPr>
      <w:ins w:id="1058" w:author="Xuelong Wang@RAN2#115" w:date="2021-09-03T11:11:00Z">
        <w:r w:rsidRPr="009C25F3">
          <w:t xml:space="preserve">1. The </w:t>
        </w:r>
        <w:proofErr w:type="spellStart"/>
        <w:r w:rsidRPr="009C25F3">
          <w:t>Uu</w:t>
        </w:r>
        <w:proofErr w:type="spellEnd"/>
        <w:r w:rsidRPr="009C25F3">
          <w:t xml:space="preserve"> </w:t>
        </w:r>
        <w:r w:rsidRPr="009200DE">
          <w:t xml:space="preserve">measurement configuration and measurement report signalling procedures is performed to evaluate both relay link measurement and </w:t>
        </w:r>
        <w:proofErr w:type="spellStart"/>
        <w:r w:rsidRPr="009200DE">
          <w:t>Uu</w:t>
        </w:r>
        <w:proofErr w:type="spellEnd"/>
        <w:r w:rsidRPr="009200DE">
          <w:t xml:space="preserve"> link measurement. The measurement results from U2N Remote UE are reported when configured reporting criteria is met. The SL relay measurement report shall include at least U2N Relay UE ID, serving cell ID, and </w:t>
        </w:r>
      </w:ins>
      <w:ins w:id="1059" w:author="Xuelong Wang@RAN2#116" w:date="2021-11-15T17:05:00Z">
        <w:r w:rsidR="004E3A95" w:rsidRPr="0070402A">
          <w:t xml:space="preserve">SL measurement quantity </w:t>
        </w:r>
      </w:ins>
      <w:ins w:id="1060" w:author="Xuelong Wang@RAN2#115" w:date="2021-09-03T11:11:00Z">
        <w:del w:id="1061" w:author="Xuelong Wang@RAN2#116" w:date="2021-11-15T17:05:00Z">
          <w:r w:rsidRPr="009200DE" w:rsidDel="004E3A95">
            <w:delText xml:space="preserve">SL-RSRP </w:delText>
          </w:r>
        </w:del>
        <w:r w:rsidRPr="009200DE">
          <w:t xml:space="preserve">information. </w:t>
        </w:r>
      </w:ins>
      <w:ins w:id="1062" w:author="Xuelong Wang@RAN2#116" w:date="2021-11-15T17:05:00Z">
        <w:r w:rsidR="004E3A95" w:rsidRPr="0070402A">
          <w:t xml:space="preserve">SL measurement quantity </w:t>
        </w:r>
        <w:r w:rsidR="004E3A95">
          <w:t xml:space="preserve">can be </w:t>
        </w:r>
        <w:r w:rsidR="004E3A95" w:rsidRPr="0070402A">
          <w:t>SL-RSRP</w:t>
        </w:r>
        <w:r w:rsidR="004E3A95">
          <w:t xml:space="preserve"> </w:t>
        </w:r>
        <w:r w:rsidR="004E3A95" w:rsidRPr="0070402A">
          <w:t xml:space="preserve">of the </w:t>
        </w:r>
      </w:ins>
      <w:ins w:id="1063" w:author="Xuelong Wang@RAN2#116" w:date="2021-11-15T17:06:00Z">
        <w:r w:rsidR="004E3A95">
          <w:t>serving</w:t>
        </w:r>
      </w:ins>
      <w:ins w:id="1064" w:author="Xuelong Wang@RAN2#116" w:date="2021-11-15T17:05:00Z">
        <w:r w:rsidR="004E3A95">
          <w:t xml:space="preserve"> Relay UE, and if </w:t>
        </w:r>
        <w:r w:rsidR="004E3A95" w:rsidRPr="0070402A">
          <w:t>SL-RSRP</w:t>
        </w:r>
        <w:r w:rsidR="004E3A95">
          <w:t xml:space="preserve"> </w:t>
        </w:r>
        <w:r w:rsidR="004E3A95" w:rsidRPr="0070402A">
          <w:t>is not available, SD-RSRP is used.</w:t>
        </w:r>
      </w:ins>
    </w:p>
    <w:p w14:paraId="7E4AA4CA" w14:textId="1E2E3902" w:rsidR="008E0932" w:rsidRPr="00904026" w:rsidRDefault="008E0932" w:rsidP="008E0932">
      <w:pPr>
        <w:rPr>
          <w:ins w:id="1065" w:author="Xuelong Wang@RAN2#115" w:date="2021-09-03T11:11:00Z"/>
        </w:rPr>
      </w:pPr>
      <w:ins w:id="1066" w:author="Xuelong Wang@RAN2#115" w:date="2021-09-03T11:11:00Z">
        <w:r w:rsidRPr="009200DE">
          <w:t xml:space="preserve">2. The </w:t>
        </w:r>
        <w:proofErr w:type="spellStart"/>
        <w:r w:rsidRPr="009200DE">
          <w:t>gNB</w:t>
        </w:r>
        <w:proofErr w:type="spellEnd"/>
        <w:r w:rsidRPr="009200DE">
          <w:t xml:space="preserve"> decides to </w:t>
        </w:r>
      </w:ins>
      <w:ins w:id="1067" w:author="Xuelong Wang@RAN2#115" w:date="2021-09-03T11:20:00Z">
        <w:r w:rsidR="00656345">
          <w:t>switch</w:t>
        </w:r>
      </w:ins>
      <w:ins w:id="1068" w:author="Xuelong Wang@RAN2#115" w:date="2021-09-03T11:11:00Z">
        <w:r w:rsidRPr="009200DE">
          <w:t xml:space="preserve"> </w:t>
        </w:r>
        <w:r w:rsidRPr="00904026">
          <w:t xml:space="preserve">the Remote UE onto direct </w:t>
        </w:r>
        <w:proofErr w:type="spellStart"/>
        <w:r w:rsidRPr="00904026">
          <w:t>Uu</w:t>
        </w:r>
        <w:proofErr w:type="spellEnd"/>
        <w:r w:rsidRPr="00904026">
          <w:t xml:space="preserve"> path. </w:t>
        </w:r>
      </w:ins>
    </w:p>
    <w:p w14:paraId="10A0CA74" w14:textId="69336F69" w:rsidR="008E0932" w:rsidRPr="009211B4" w:rsidRDefault="008E0932" w:rsidP="008E0932">
      <w:pPr>
        <w:rPr>
          <w:ins w:id="1069" w:author="Xuelong Wang@RAN2#115" w:date="2021-09-03T11:11:00Z"/>
        </w:rPr>
      </w:pPr>
      <w:ins w:id="1070" w:author="Xuelong Wang@RAN2#115" w:date="2021-09-03T11:11:00Z">
        <w:r w:rsidRPr="00904026">
          <w:t xml:space="preserve">3. The </w:t>
        </w:r>
        <w:proofErr w:type="spellStart"/>
        <w:r w:rsidRPr="00904026">
          <w:t>gNB</w:t>
        </w:r>
        <w:proofErr w:type="spellEnd"/>
        <w:r w:rsidRPr="00904026">
          <w:t xml:space="preserve"> sends </w:t>
        </w:r>
        <w:proofErr w:type="spellStart"/>
        <w:r w:rsidRPr="00130007">
          <w:rPr>
            <w:i/>
            <w:iCs/>
          </w:rPr>
          <w:t>RRCReconfiguration</w:t>
        </w:r>
        <w:proofErr w:type="spellEnd"/>
        <w:r w:rsidRPr="00904026">
          <w:t xml:space="preserve"> message to the U2N Remote UE</w:t>
        </w:r>
        <w:r w:rsidRPr="009211B4">
          <w:t xml:space="preserve">. The U2N Remote UE stops UP and CP transmission via U2N Relay UE after reception of </w:t>
        </w:r>
        <w:proofErr w:type="spellStart"/>
        <w:r w:rsidRPr="00130007">
          <w:rPr>
            <w:i/>
            <w:iCs/>
          </w:rPr>
          <w:t>RRCReconfiguration</w:t>
        </w:r>
        <w:proofErr w:type="spellEnd"/>
        <w:r w:rsidRPr="009211B4">
          <w:t xml:space="preserve"> message from the </w:t>
        </w:r>
        <w:proofErr w:type="spellStart"/>
        <w:r w:rsidRPr="009211B4">
          <w:t>gNB</w:t>
        </w:r>
        <w:proofErr w:type="spellEnd"/>
        <w:r w:rsidRPr="009211B4">
          <w:t xml:space="preserve">. </w:t>
        </w:r>
      </w:ins>
    </w:p>
    <w:p w14:paraId="03837B5E" w14:textId="06C50DB9" w:rsidR="008E0932" w:rsidRPr="009211B4" w:rsidRDefault="008E0932" w:rsidP="008E0932">
      <w:pPr>
        <w:rPr>
          <w:ins w:id="1071" w:author="Xuelong Wang@RAN2#115" w:date="2021-09-03T11:11:00Z"/>
        </w:rPr>
      </w:pPr>
      <w:ins w:id="1072" w:author="Xuelong Wang@RAN2#115" w:date="2021-09-03T11:11:00Z">
        <w:r w:rsidRPr="009211B4">
          <w:t xml:space="preserve">4. The U2N Remote UE synchronizes with the </w:t>
        </w:r>
        <w:proofErr w:type="spellStart"/>
        <w:r w:rsidRPr="009211B4">
          <w:t>gNB</w:t>
        </w:r>
        <w:proofErr w:type="spellEnd"/>
        <w:r w:rsidRPr="009211B4">
          <w:t xml:space="preserve"> and performs Random Access. </w:t>
        </w:r>
      </w:ins>
    </w:p>
    <w:p w14:paraId="6620739A" w14:textId="3E94C897" w:rsidR="008E0932" w:rsidRPr="009211B4" w:rsidRDefault="008E0932" w:rsidP="008E0932">
      <w:pPr>
        <w:rPr>
          <w:ins w:id="1073" w:author="Xuelong Wang@RAN2#115" w:date="2021-09-03T11:11:00Z"/>
        </w:rPr>
      </w:pPr>
      <w:ins w:id="1074" w:author="Xuelong Wang@RAN2#115" w:date="2021-09-03T11:11:00Z">
        <w:r w:rsidRPr="009211B4">
          <w:t xml:space="preserve">5. The UE (i.e. previous U2N Remote UE) </w:t>
        </w:r>
      </w:ins>
      <w:ins w:id="1075" w:author="Xuelong Wang@RAN2#115" w:date="2021-09-03T11:20:00Z">
        <w:r w:rsidR="00904026">
          <w:t>sends</w:t>
        </w:r>
      </w:ins>
      <w:ins w:id="1076" w:author="Xuelong Wang@RAN2#115" w:date="2021-09-03T11:11:00Z">
        <w:r w:rsidRPr="009211B4">
          <w:t xml:space="preserve"> the </w:t>
        </w:r>
        <w:proofErr w:type="spellStart"/>
        <w:r w:rsidRPr="00130007">
          <w:rPr>
            <w:i/>
            <w:iCs/>
          </w:rPr>
          <w:t>RRCReconfigurationComplete</w:t>
        </w:r>
        <w:proofErr w:type="spellEnd"/>
        <w:r w:rsidRPr="009211B4">
          <w:t xml:space="preserve"> to the </w:t>
        </w:r>
        <w:proofErr w:type="spellStart"/>
        <w:r w:rsidRPr="009211B4">
          <w:t>gNB</w:t>
        </w:r>
        <w:proofErr w:type="spellEnd"/>
        <w:r w:rsidRPr="009211B4">
          <w:t xml:space="preserve"> via target path, using the configuration provided in the </w:t>
        </w:r>
        <w:proofErr w:type="spellStart"/>
        <w:r w:rsidRPr="00130007">
          <w:rPr>
            <w:i/>
            <w:iCs/>
          </w:rPr>
          <w:t>RRCReconfiguration</w:t>
        </w:r>
        <w:proofErr w:type="spellEnd"/>
        <w:r w:rsidRPr="009211B4">
          <w:rPr>
            <w:i/>
            <w:iCs/>
          </w:rPr>
          <w:t xml:space="preserve"> </w:t>
        </w:r>
        <w:r w:rsidRPr="009211B4">
          <w:t>message.</w:t>
        </w:r>
        <w:r w:rsidRPr="008E0932">
          <w:t xml:space="preserve"> From this step, the U2N Remote UE moves </w:t>
        </w:r>
        <w:r w:rsidRPr="00EE4051">
          <w:t xml:space="preserve">the RRC connection to the </w:t>
        </w:r>
        <w:proofErr w:type="spellStart"/>
        <w:r w:rsidRPr="00EE4051">
          <w:t>gNB</w:t>
        </w:r>
        <w:proofErr w:type="spellEnd"/>
      </w:ins>
    </w:p>
    <w:p w14:paraId="05FFCC77" w14:textId="71BD42B7" w:rsidR="008E0932" w:rsidRPr="0011537E" w:rsidRDefault="008E0932" w:rsidP="008E0932">
      <w:pPr>
        <w:rPr>
          <w:ins w:id="1077" w:author="Xuelong Wang@RAN2#115" w:date="2021-09-03T11:11:00Z"/>
        </w:rPr>
      </w:pPr>
      <w:ins w:id="1078" w:author="Xuelong Wang@RAN2#115" w:date="2021-09-03T11:11:00Z">
        <w:r w:rsidRPr="009211B4">
          <w:t xml:space="preserve">6. The </w:t>
        </w:r>
        <w:proofErr w:type="spellStart"/>
        <w:r w:rsidRPr="009211B4">
          <w:t>gNB</w:t>
        </w:r>
        <w:proofErr w:type="spellEnd"/>
        <w:r w:rsidRPr="009211B4">
          <w:t xml:space="preserve"> send</w:t>
        </w:r>
      </w:ins>
      <w:ins w:id="1079" w:author="Xuelong Wang@RAN2#115" w:date="2021-09-06T15:32:00Z">
        <w:r w:rsidR="00EA40B7">
          <w:t>s</w:t>
        </w:r>
      </w:ins>
      <w:ins w:id="1080" w:author="Xuelong Wang@RAN2#115" w:date="2021-09-03T11:11:00Z">
        <w:r w:rsidRPr="009211B4">
          <w:t xml:space="preserve"> </w:t>
        </w:r>
        <w:proofErr w:type="spellStart"/>
        <w:r w:rsidRPr="00130007">
          <w:rPr>
            <w:i/>
            <w:iCs/>
          </w:rPr>
          <w:t>RRCReconfiguration</w:t>
        </w:r>
        <w:proofErr w:type="spellEnd"/>
        <w:r w:rsidRPr="009211B4">
          <w:t xml:space="preserve"> message to the U2N Relay UE to reconfigure the connection between the U2N Relay UE and the </w:t>
        </w:r>
        <w:proofErr w:type="spellStart"/>
        <w:r w:rsidRPr="009211B4">
          <w:t>gNB</w:t>
        </w:r>
        <w:proofErr w:type="spellEnd"/>
        <w:r w:rsidRPr="009211B4">
          <w:t xml:space="preserve">. The </w:t>
        </w:r>
        <w:proofErr w:type="spellStart"/>
        <w:r w:rsidRPr="005D37A7">
          <w:rPr>
            <w:i/>
          </w:rPr>
          <w:t>RRCReconfiguration</w:t>
        </w:r>
        <w:proofErr w:type="spellEnd"/>
        <w:r w:rsidRPr="009211B4">
          <w:t xml:space="preserve"> message to the U2N Relay UE can be sent any time after step 3 based on </w:t>
        </w:r>
        <w:proofErr w:type="spellStart"/>
        <w:r w:rsidRPr="009211B4">
          <w:t>gNB</w:t>
        </w:r>
        <w:proofErr w:type="spellEnd"/>
        <w:r w:rsidRPr="009211B4">
          <w:t xml:space="preserve"> implementation (e.g. to </w:t>
        </w:r>
        <w:r w:rsidRPr="008E0932">
          <w:t xml:space="preserve">release </w:t>
        </w:r>
        <w:proofErr w:type="spellStart"/>
        <w:r w:rsidRPr="008E0932">
          <w:t>Uu</w:t>
        </w:r>
        <w:proofErr w:type="spellEnd"/>
        <w:r w:rsidRPr="008E0932">
          <w:t xml:space="preserve"> and PC5 RLC configuration for relaying, and bearer mapping configuration between PC5 RLC and </w:t>
        </w:r>
        <w:proofErr w:type="spellStart"/>
        <w:r w:rsidRPr="008E0932">
          <w:t>Uu</w:t>
        </w:r>
        <w:proofErr w:type="spellEnd"/>
        <w:r w:rsidRPr="008E0932">
          <w:t xml:space="preserve"> RLC</w:t>
        </w:r>
        <w:r w:rsidRPr="0011537E">
          <w:t xml:space="preserve">). </w:t>
        </w:r>
      </w:ins>
    </w:p>
    <w:p w14:paraId="4153ABD3" w14:textId="54C61AF5" w:rsidR="008E0932" w:rsidRPr="00736B44" w:rsidRDefault="008E0932" w:rsidP="008E0932">
      <w:pPr>
        <w:rPr>
          <w:ins w:id="1081" w:author="Xuelong Wang@RAN2#115" w:date="2021-09-03T11:11:00Z"/>
        </w:rPr>
      </w:pPr>
      <w:ins w:id="1082" w:author="Xuelong Wang@RAN2#115" w:date="2021-09-03T11:11:00Z">
        <w:r w:rsidRPr="0011537E">
          <w:lastRenderedPageBreak/>
          <w:t>7. Either U2N Relay UE or U2N Remote UE can initiate the PC5 unicast link release (PC5-S).</w:t>
        </w:r>
        <w:r w:rsidRPr="008E0932">
          <w:t xml:space="preserve"> T</w:t>
        </w:r>
        <w:r w:rsidRPr="001524C6">
          <w:rPr>
            <w:rFonts w:eastAsia="SimSun"/>
            <w:kern w:val="2"/>
            <w:sz w:val="21"/>
            <w:szCs w:val="22"/>
            <w:lang w:val="en-US" w:eastAsia="zh-CN"/>
          </w:rPr>
          <w:t>he timing to execute link release is up to UE implementation</w:t>
        </w:r>
      </w:ins>
      <w:ins w:id="1083" w:author="Xuelong Wang@RAN2#115" w:date="2021-09-03T11:24:00Z">
        <w:r w:rsidR="00736B44">
          <w:rPr>
            <w:rFonts w:eastAsia="SimSun"/>
            <w:kern w:val="2"/>
            <w:sz w:val="21"/>
            <w:szCs w:val="22"/>
            <w:lang w:val="en-US" w:eastAsia="zh-CN"/>
          </w:rPr>
          <w:t>.</w:t>
        </w:r>
      </w:ins>
      <w:ins w:id="1084" w:author="Xuelong Wang@RAN2#115" w:date="2021-09-03T11:11:00Z">
        <w:r w:rsidRPr="00736B44">
          <w:t xml:space="preserve"> The U2N Relay UE can execute PC5 connection reconfiguration to release PC5 RLC for relaying upon reception of RRC Reconfiguration by </w:t>
        </w:r>
        <w:proofErr w:type="spellStart"/>
        <w:r w:rsidRPr="00736B44">
          <w:t>gNB</w:t>
        </w:r>
        <w:proofErr w:type="spellEnd"/>
        <w:r w:rsidRPr="00736B44">
          <w:t xml:space="preserve"> in Step 6, or the UE (i.e. previous U2N Remote UE) can execute PC5 connection reconfiguration to release PC5 RLC for relaying upon reception of RRC Reconfiguration by </w:t>
        </w:r>
        <w:proofErr w:type="spellStart"/>
        <w:r w:rsidRPr="00736B44">
          <w:t>gNB</w:t>
        </w:r>
        <w:proofErr w:type="spellEnd"/>
        <w:r w:rsidRPr="00736B44">
          <w:t xml:space="preserve"> in Step 3</w:t>
        </w:r>
        <w:r w:rsidRPr="008E0932">
          <w:t xml:space="preserve">. </w:t>
        </w:r>
      </w:ins>
    </w:p>
    <w:p w14:paraId="41F39924" w14:textId="0D12C27C" w:rsidR="008E0932" w:rsidRPr="00736B44" w:rsidRDefault="008E0932" w:rsidP="008E0932">
      <w:pPr>
        <w:rPr>
          <w:ins w:id="1085" w:author="Xuelong Wang@RAN2#115" w:date="2021-09-03T11:11:00Z"/>
          <w:rFonts w:ascii="Arial" w:hAnsi="Arial" w:cs="Arial"/>
        </w:rPr>
      </w:pPr>
      <w:ins w:id="1086" w:author="Xuelong Wang@RAN2#115" w:date="2021-09-03T11:11:00Z">
        <w:r w:rsidRPr="00736B44">
          <w:t xml:space="preserve">8. The data path is switched from indirect path to direct path between the UE (i.e. previous U2N Remote UE) and the </w:t>
        </w:r>
        <w:proofErr w:type="spellStart"/>
        <w:r w:rsidRPr="00736B44">
          <w:t>gNB</w:t>
        </w:r>
        <w:proofErr w:type="spellEnd"/>
        <w:r w:rsidRPr="00736B44">
          <w:t>. Step 8 can be executed in parallel or after step 5, which</w:t>
        </w:r>
      </w:ins>
      <w:ins w:id="1087" w:author="Xuelong Wang@RAN2#115" w:date="2021-09-03T11:24:00Z">
        <w:r w:rsidR="00736B44">
          <w:t xml:space="preserve"> </w:t>
        </w:r>
      </w:ins>
      <w:ins w:id="1088" w:author="Xuelong Wang@RAN2#115" w:date="2021-09-03T11:11:00Z">
        <w:r w:rsidRPr="00736B44">
          <w:t xml:space="preserve">is independent of step 6 and step 7. </w:t>
        </w:r>
        <w:r w:rsidRPr="005D37A7">
          <w:t>T</w:t>
        </w:r>
        <w:r w:rsidRPr="008E0932">
          <w:t xml:space="preserve">he DL/UL lossless delivery during the path switch is done according to </w:t>
        </w:r>
      </w:ins>
      <w:ins w:id="1089" w:author="Xuelong Wang@RAN2#115" w:date="2021-09-03T11:25:00Z">
        <w:r w:rsidR="00736B44">
          <w:t>PDCP data recovery procedure</w:t>
        </w:r>
      </w:ins>
      <w:ins w:id="1090" w:author="Xuelong Wang@RAN2#115" w:date="2021-09-03T11:11:00Z">
        <w:r w:rsidRPr="008E0932">
          <w:t>.</w:t>
        </w:r>
      </w:ins>
    </w:p>
    <w:p w14:paraId="6BFD9E65" w14:textId="77777777" w:rsidR="008E0932" w:rsidRPr="00736B44" w:rsidRDefault="008E0932" w:rsidP="008E0932">
      <w:pPr>
        <w:rPr>
          <w:ins w:id="1091" w:author="Xuelong Wang@RAN2#115" w:date="2021-09-03T11:11:00Z"/>
          <w:rFonts w:ascii="Arial" w:hAnsi="Arial" w:cs="Arial"/>
        </w:rPr>
      </w:pPr>
    </w:p>
    <w:p w14:paraId="7BB28585" w14:textId="77777777" w:rsidR="008E0932" w:rsidRPr="00736B44" w:rsidRDefault="008E0932" w:rsidP="008E0932">
      <w:pPr>
        <w:pStyle w:val="Heading4"/>
        <w:overflowPunct w:val="0"/>
        <w:autoSpaceDE w:val="0"/>
        <w:autoSpaceDN w:val="0"/>
        <w:adjustRightInd w:val="0"/>
        <w:textAlignment w:val="baseline"/>
        <w:rPr>
          <w:ins w:id="1092" w:author="Xuelong Wang@RAN2#115" w:date="2021-09-03T11:11:00Z"/>
          <w:lang w:eastAsia="zh-CN"/>
        </w:rPr>
      </w:pPr>
      <w:ins w:id="1093" w:author="Xuelong Wang@RAN2#115" w:date="2021-09-03T11:11:00Z">
        <w:r w:rsidRPr="00736B44">
          <w:rPr>
            <w:lang w:eastAsia="zh-CN"/>
          </w:rPr>
          <w:t>16.x.6.2 Switching from direct to indirect path</w:t>
        </w:r>
      </w:ins>
    </w:p>
    <w:p w14:paraId="0AB930D6" w14:textId="77777777" w:rsidR="008E0932" w:rsidRPr="00736B44" w:rsidRDefault="008E0932" w:rsidP="008E0932">
      <w:pPr>
        <w:rPr>
          <w:ins w:id="1094" w:author="Xuelong Wang@RAN2#115" w:date="2021-09-03T11:11:00Z"/>
        </w:rPr>
      </w:pPr>
      <w:ins w:id="1095" w:author="Xuelong Wang@RAN2#115" w:date="2021-09-03T11:11:00Z">
        <w:r w:rsidRPr="00736B44">
          <w:t>For service continuity of L2 U2N Relay, the following procedure is used, in case of a UE switching to U2N Relay UE:</w:t>
        </w:r>
      </w:ins>
    </w:p>
    <w:p w14:paraId="7D933C68" w14:textId="77777777" w:rsidR="008E0932" w:rsidRPr="00736B44" w:rsidRDefault="00EA7A97" w:rsidP="008E0932">
      <w:pPr>
        <w:jc w:val="center"/>
        <w:rPr>
          <w:ins w:id="1096" w:author="Xuelong Wang@RAN2#115" w:date="2021-09-03T11:11:00Z"/>
          <w:rFonts w:ascii="Arial" w:hAnsi="Arial" w:cs="Arial"/>
        </w:rPr>
      </w:pPr>
      <w:ins w:id="1097" w:author="Xuelong Wang@RAN2#115" w:date="2021-09-03T11:11:00Z">
        <w:r w:rsidRPr="00EA7A97">
          <w:rPr>
            <w:noProof/>
          </w:rPr>
          <w:object w:dxaOrig="9140" w:dyaOrig="7540" w14:anchorId="370311BE">
            <v:shape id="_x0000_i1030" type="#_x0000_t75" style="width:296.05pt;height:244.5pt" o:ole="">
              <v:imagedata r:id="rId32" o:title=""/>
            </v:shape>
            <o:OLEObject Type="Embed" ProgID="Visio.Drawing.15" ShapeID="_x0000_i1030" DrawAspect="Content" ObjectID="_1698596265" r:id="rId33"/>
          </w:object>
        </w:r>
      </w:ins>
    </w:p>
    <w:p w14:paraId="14816A9A" w14:textId="77777777" w:rsidR="008E0932" w:rsidRPr="00394041" w:rsidRDefault="008E0932" w:rsidP="008E0932">
      <w:pPr>
        <w:jc w:val="center"/>
        <w:rPr>
          <w:ins w:id="1098" w:author="Xuelong Wang@RAN2#115" w:date="2021-09-03T11:11:00Z"/>
        </w:rPr>
      </w:pPr>
      <w:commentRangeStart w:id="1099"/>
      <w:commentRangeStart w:id="1100"/>
      <w:ins w:id="1101" w:author="Xuelong Wang@RAN2#115" w:date="2021-09-03T11:11:00Z">
        <w:r w:rsidRPr="00736B44">
          <w:rPr>
            <w:rFonts w:ascii="Arial" w:hAnsi="Arial" w:cs="Arial"/>
          </w:rPr>
          <w:t>Figure</w:t>
        </w:r>
      </w:ins>
      <w:commentRangeEnd w:id="1099"/>
      <w:r w:rsidR="004A3725">
        <w:rPr>
          <w:rStyle w:val="CommentReference"/>
        </w:rPr>
        <w:commentReference w:id="1099"/>
      </w:r>
      <w:commentRangeEnd w:id="1100"/>
      <w:r w:rsidR="00352918">
        <w:rPr>
          <w:rStyle w:val="CommentReference"/>
        </w:rPr>
        <w:commentReference w:id="1100"/>
      </w:r>
      <w:ins w:id="1102" w:author="Xuelong Wang@RAN2#115" w:date="2021-09-03T11:11:00Z">
        <w:r w:rsidRPr="00736B44">
          <w:rPr>
            <w:rFonts w:ascii="Arial" w:hAnsi="Arial" w:cs="Arial"/>
          </w:rPr>
          <w:t xml:space="preserve"> </w:t>
        </w:r>
        <w:r w:rsidRPr="00736B44">
          <w:rPr>
            <w:rFonts w:ascii="Arial" w:hAnsi="Arial" w:cs="Arial" w:hint="eastAsia"/>
          </w:rPr>
          <w:t>16</w:t>
        </w:r>
        <w:r w:rsidRPr="00736B44">
          <w:rPr>
            <w:rFonts w:ascii="Arial" w:hAnsi="Arial" w:cs="Arial"/>
          </w:rPr>
          <w:t>.x.6.2-1: Procedure for U2N Remote UE switching to indirect Relay UE</w:t>
        </w:r>
      </w:ins>
    </w:p>
    <w:p w14:paraId="43E3637F" w14:textId="68620448" w:rsidR="008E0932" w:rsidRPr="00AF30BD" w:rsidRDefault="008E0932" w:rsidP="008E0932">
      <w:pPr>
        <w:rPr>
          <w:ins w:id="1103" w:author="Xuelong Wang@RAN2#115" w:date="2021-09-03T11:11:00Z"/>
        </w:rPr>
      </w:pPr>
      <w:ins w:id="1104" w:author="Xuelong Wang@RAN2#115" w:date="2021-09-03T11:11:00Z">
        <w:r w:rsidRPr="00394041">
          <w:t>1. The U2N Remote UE reports one or multiple candidate U2N Relay UE(s)</w:t>
        </w:r>
      </w:ins>
      <w:ins w:id="1105" w:author="Xuelong Wang@RAN2#115" w:date="2021-09-03T11:28:00Z">
        <w:r w:rsidR="00394041">
          <w:t xml:space="preserve"> and legacy </w:t>
        </w:r>
        <w:proofErr w:type="spellStart"/>
        <w:r w:rsidR="00394041">
          <w:t>Uu</w:t>
        </w:r>
        <w:proofErr w:type="spellEnd"/>
        <w:r w:rsidR="00394041">
          <w:t xml:space="preserve"> </w:t>
        </w:r>
        <w:proofErr w:type="spellStart"/>
        <w:r w:rsidR="00394041">
          <w:t>measuraments</w:t>
        </w:r>
      </w:ins>
      <w:proofErr w:type="spellEnd"/>
      <w:ins w:id="1106" w:author="Xuelong Wang@RAN2#115" w:date="2021-09-03T11:11:00Z">
        <w:r w:rsidRPr="00394041">
          <w:t>, after it measures/discovers the candidate U2N Relay UE(s).</w:t>
        </w:r>
      </w:ins>
    </w:p>
    <w:p w14:paraId="056CD8E8" w14:textId="77777777" w:rsidR="008E0932" w:rsidRPr="00AF30BD" w:rsidRDefault="008E0932" w:rsidP="008E0932">
      <w:pPr>
        <w:ind w:left="720"/>
        <w:rPr>
          <w:ins w:id="1107" w:author="Xuelong Wang@RAN2#115" w:date="2021-09-03T11:11:00Z"/>
        </w:rPr>
      </w:pPr>
      <w:ins w:id="1108" w:author="Xuelong Wang@RAN2#115" w:date="2021-09-03T11:11:00Z">
        <w:r w:rsidRPr="00AF30BD">
          <w:t>- The UE may filter the appropriate U2N Relay UE(s) according to Relay selection criteria before reporting. The UE shall report only the U2N Relay UE candidate(s) that fulfil the higher layer criteria.</w:t>
        </w:r>
      </w:ins>
    </w:p>
    <w:p w14:paraId="3BC9E09F" w14:textId="177F9D83" w:rsidR="008E0932" w:rsidRPr="00AF30BD" w:rsidRDefault="008E0932" w:rsidP="008E0932">
      <w:pPr>
        <w:ind w:left="720"/>
        <w:rPr>
          <w:ins w:id="1109" w:author="Xuelong Wang@RAN2#115" w:date="2021-09-03T11:11:00Z"/>
        </w:rPr>
      </w:pPr>
      <w:ins w:id="1110" w:author="Xuelong Wang@RAN2#115" w:date="2021-09-03T11:11:00Z">
        <w:r w:rsidRPr="00AF30BD">
          <w:t xml:space="preserve">- The reporting can include at least U2N Relay UE ID, U2N Relay UE’ s serving cell ID, and </w:t>
        </w:r>
      </w:ins>
      <w:ins w:id="1111" w:author="Xuelong Wang@RAN2#116" w:date="2021-11-15T17:02:00Z">
        <w:r w:rsidR="001B3E59" w:rsidRPr="0070402A">
          <w:t>SL measurement quantity</w:t>
        </w:r>
      </w:ins>
      <w:ins w:id="1112" w:author="Xuelong Wang@RAN2#115" w:date="2021-09-03T11:11:00Z">
        <w:del w:id="1113" w:author="Xuelong Wang@RAN2#116" w:date="2021-11-15T17:02:00Z">
          <w:r w:rsidRPr="00AF30BD" w:rsidDel="001B3E59">
            <w:delText>SD-RSRP</w:delText>
          </w:r>
        </w:del>
        <w:r w:rsidRPr="00AF30BD">
          <w:t xml:space="preserve"> information.</w:t>
        </w:r>
      </w:ins>
      <w:ins w:id="1114" w:author="Xuelong Wang@RAN2#116" w:date="2021-11-15T17:02:00Z">
        <w:r w:rsidR="001B3E59" w:rsidRPr="001B3E59">
          <w:t xml:space="preserve"> </w:t>
        </w:r>
        <w:r w:rsidR="001B3E59" w:rsidRPr="0070402A">
          <w:t xml:space="preserve">SL measurement quantity </w:t>
        </w:r>
      </w:ins>
      <w:ins w:id="1115" w:author="Xuelong Wang@RAN2#116" w:date="2021-11-15T17:04:00Z">
        <w:r w:rsidR="001B3E59">
          <w:t xml:space="preserve">can be </w:t>
        </w:r>
        <w:r w:rsidR="001B3E59" w:rsidRPr="0070402A">
          <w:t>SL-RSRP</w:t>
        </w:r>
        <w:r w:rsidR="001B3E59">
          <w:t xml:space="preserve"> </w:t>
        </w:r>
      </w:ins>
      <w:ins w:id="1116" w:author="Xuelong Wang@RAN2#116" w:date="2021-11-15T17:02:00Z">
        <w:r w:rsidR="001B3E59" w:rsidRPr="0070402A">
          <w:t xml:space="preserve">of the </w:t>
        </w:r>
      </w:ins>
      <w:ins w:id="1117" w:author="Xuelong Wang@RAN2#116" w:date="2021-11-15T17:05:00Z">
        <w:r w:rsidR="004E3A95">
          <w:t xml:space="preserve">candidate </w:t>
        </w:r>
      </w:ins>
      <w:ins w:id="1118" w:author="Xuelong Wang@RAN2#116" w:date="2021-11-15T17:04:00Z">
        <w:r w:rsidR="001B3E59">
          <w:t xml:space="preserve">Relay UE, and if </w:t>
        </w:r>
        <w:r w:rsidR="001B3E59" w:rsidRPr="0070402A">
          <w:t>SL-RSRP</w:t>
        </w:r>
        <w:r w:rsidR="001B3E59">
          <w:t xml:space="preserve"> </w:t>
        </w:r>
      </w:ins>
      <w:ins w:id="1119" w:author="Xuelong Wang@RAN2#116" w:date="2021-11-15T17:02:00Z">
        <w:r w:rsidR="001B3E59" w:rsidRPr="0070402A">
          <w:t>is not available, SD-RSRP is used.</w:t>
        </w:r>
      </w:ins>
    </w:p>
    <w:p w14:paraId="4A8A5848" w14:textId="0ED5628B" w:rsidR="00E127AE" w:rsidRDefault="008E0932" w:rsidP="008E0932">
      <w:ins w:id="1120" w:author="Xuelong Wang@RAN2#115" w:date="2021-09-03T11:11:00Z">
        <w:r w:rsidRPr="00AF30BD">
          <w:t xml:space="preserve">2. The </w:t>
        </w:r>
        <w:proofErr w:type="spellStart"/>
        <w:r w:rsidRPr="00AF30BD">
          <w:t>gNB</w:t>
        </w:r>
        <w:proofErr w:type="spellEnd"/>
        <w:r w:rsidRPr="00AF30BD">
          <w:t xml:space="preserve"> decides to switch the U2N Remote UE to a target U2N Relay UE. Then the </w:t>
        </w:r>
        <w:proofErr w:type="spellStart"/>
        <w:r w:rsidRPr="00AF30BD">
          <w:t>gNB</w:t>
        </w:r>
        <w:proofErr w:type="spellEnd"/>
        <w:r w:rsidRPr="00AF30BD">
          <w:t xml:space="preserve"> </w:t>
        </w:r>
        <w:r w:rsidRPr="00910770">
          <w:t>send</w:t>
        </w:r>
      </w:ins>
      <w:ins w:id="1121" w:author="Xuelong Wang@RAN2#115" w:date="2021-09-03T11:32:00Z">
        <w:r w:rsidR="00910770">
          <w:t>s</w:t>
        </w:r>
      </w:ins>
      <w:ins w:id="1122" w:author="Xuelong Wang@RAN2#115" w:date="2021-09-03T11:11:00Z">
        <w:r w:rsidRPr="00910770">
          <w:t xml:space="preserve"> an </w:t>
        </w:r>
        <w:proofErr w:type="spellStart"/>
        <w:r w:rsidRPr="00130007">
          <w:rPr>
            <w:i/>
            <w:iCs/>
          </w:rPr>
          <w:t>RRCReconfiguration</w:t>
        </w:r>
        <w:proofErr w:type="spellEnd"/>
        <w:r w:rsidRPr="00910770">
          <w:t xml:space="preserve"> message to the target U2N Relay UE, which </w:t>
        </w:r>
        <w:r w:rsidRPr="008E0932">
          <w:t xml:space="preserve">can include at least </w:t>
        </w:r>
      </w:ins>
      <w:ins w:id="1123" w:author="Xuelong Wang@RAN2#116" w:date="2021-11-15T16:57:00Z">
        <w:r w:rsidR="00F5791E">
          <w:t>Remote UE’s local ID and L2 ID,</w:t>
        </w:r>
        <w:r w:rsidR="00F5791E" w:rsidRPr="008E0932">
          <w:t xml:space="preserve"> </w:t>
        </w:r>
      </w:ins>
      <w:proofErr w:type="spellStart"/>
      <w:ins w:id="1124" w:author="Xuelong Wang@RAN2#115" w:date="2021-09-03T11:11:00Z">
        <w:r w:rsidRPr="008E0932">
          <w:t>Uu</w:t>
        </w:r>
        <w:proofErr w:type="spellEnd"/>
        <w:r w:rsidRPr="008E0932">
          <w:t xml:space="preserve"> and PC5 RLC configuration for relaying, and bearer mapping configuration</w:t>
        </w:r>
        <w:r w:rsidRPr="00AF30BD">
          <w:t>.</w:t>
        </w:r>
      </w:ins>
    </w:p>
    <w:p w14:paraId="4ABB1146" w14:textId="5AD8C45F" w:rsidR="008E0932" w:rsidRPr="00AF30BD" w:rsidRDefault="00E127AE" w:rsidP="00E127AE">
      <w:pPr>
        <w:pStyle w:val="EditorsNote"/>
        <w:rPr>
          <w:ins w:id="1125" w:author="Xuelong Wang@RAN2#115" w:date="2021-09-03T11:11:00Z"/>
          <w:lang w:eastAsia="ko-KR"/>
        </w:rPr>
      </w:pPr>
      <w:r w:rsidRPr="00E127AE">
        <w:rPr>
          <w:lang w:eastAsia="ko-KR"/>
        </w:rPr>
        <w:t xml:space="preserve"> </w:t>
      </w:r>
      <w:r w:rsidRPr="008E0932">
        <w:rPr>
          <w:lang w:eastAsia="ko-KR"/>
        </w:rPr>
        <w:t>Editor's Note:</w:t>
      </w:r>
      <w:r w:rsidR="00164361">
        <w:rPr>
          <w:lang w:eastAsia="ko-KR"/>
        </w:rPr>
        <w:t xml:space="preserve"> </w:t>
      </w:r>
      <w:r>
        <w:rPr>
          <w:lang w:eastAsia="ko-KR"/>
        </w:rPr>
        <w:t xml:space="preserve">At step 2, </w:t>
      </w:r>
      <w:r>
        <w:t xml:space="preserve">the </w:t>
      </w:r>
      <w:proofErr w:type="spellStart"/>
      <w:r>
        <w:t>gNB</w:t>
      </w:r>
      <w:proofErr w:type="spellEnd"/>
      <w:r>
        <w:t xml:space="preserve"> may decide to perform a normal handover rather than a path switch to an indirect path</w:t>
      </w:r>
      <w:r w:rsidRPr="001524C6">
        <w:rPr>
          <w:lang w:eastAsia="ko-KR"/>
        </w:rPr>
        <w:t>.</w:t>
      </w:r>
    </w:p>
    <w:p w14:paraId="05927849" w14:textId="5D077FD9" w:rsidR="008E0932" w:rsidRPr="00AF30BD" w:rsidRDefault="008E0932" w:rsidP="008E0932">
      <w:pPr>
        <w:rPr>
          <w:ins w:id="1126" w:author="Xuelong Wang@RAN2#115" w:date="2021-09-03T11:11:00Z"/>
        </w:rPr>
      </w:pPr>
      <w:ins w:id="1127" w:author="Xuelong Wang@RAN2#115" w:date="2021-09-03T11:11:00Z">
        <w:r w:rsidRPr="00AF30BD">
          <w:t xml:space="preserve">3. The </w:t>
        </w:r>
        <w:proofErr w:type="spellStart"/>
        <w:r w:rsidRPr="00AF30BD">
          <w:t>gNB</w:t>
        </w:r>
        <w:proofErr w:type="spellEnd"/>
        <w:r w:rsidRPr="00AF30BD">
          <w:t xml:space="preserve"> sends the </w:t>
        </w:r>
        <w:proofErr w:type="spellStart"/>
        <w:r w:rsidRPr="00130007">
          <w:rPr>
            <w:i/>
            <w:iCs/>
          </w:rPr>
          <w:t>RRCReconfiguration</w:t>
        </w:r>
        <w:proofErr w:type="spellEnd"/>
        <w:r w:rsidRPr="00AF30BD">
          <w:t xml:space="preserve"> message to the U2N Remote UE. The contents in the </w:t>
        </w:r>
        <w:proofErr w:type="spellStart"/>
        <w:r w:rsidRPr="00130007">
          <w:rPr>
            <w:i/>
            <w:iCs/>
          </w:rPr>
          <w:t>RRCReconfiguration</w:t>
        </w:r>
        <w:proofErr w:type="spellEnd"/>
        <w:r w:rsidRPr="00AF30BD">
          <w:t xml:space="preserve"> message can include at least U2N Relay UE ID, PC5 RLC configuration for relay</w:t>
        </w:r>
      </w:ins>
      <w:ins w:id="1128" w:author="Xuelong Wang@RAN2#115" w:date="2021-09-03T11:33:00Z">
        <w:r w:rsidR="00910770">
          <w:t xml:space="preserve"> traffic</w:t>
        </w:r>
      </w:ins>
      <w:ins w:id="1129" w:author="Xuelong Wang@RAN2#115" w:date="2021-09-03T11:11:00Z">
        <w:r w:rsidRPr="00AF30BD">
          <w:t xml:space="preserve"> and the associated end-to-end </w:t>
        </w:r>
        <w:r w:rsidR="00910770">
          <w:t>r</w:t>
        </w:r>
        <w:r w:rsidRPr="00AF30BD">
          <w:t xml:space="preserve">adio </w:t>
        </w:r>
      </w:ins>
      <w:ins w:id="1130" w:author="Xuelong Wang@RAN2#115" w:date="2021-09-03T11:34:00Z">
        <w:r w:rsidR="00910770">
          <w:t>b</w:t>
        </w:r>
      </w:ins>
      <w:ins w:id="1131" w:author="Xuelong Wang@RAN2#115" w:date="2021-09-03T11:11:00Z">
        <w:r w:rsidRPr="00AF30BD">
          <w:t xml:space="preserve">earer(s). The U2N Remote UE stops UP and CP transmission over </w:t>
        </w:r>
        <w:proofErr w:type="spellStart"/>
        <w:r w:rsidRPr="00AF30BD">
          <w:t>Uu</w:t>
        </w:r>
        <w:proofErr w:type="spellEnd"/>
        <w:r w:rsidRPr="00AF30BD">
          <w:t xml:space="preserve"> after reception of </w:t>
        </w:r>
        <w:proofErr w:type="spellStart"/>
        <w:r w:rsidRPr="00C80C2D">
          <w:rPr>
            <w:i/>
            <w:iCs/>
          </w:rPr>
          <w:t>R</w:t>
        </w:r>
        <w:r w:rsidRPr="00C80C2D">
          <w:rPr>
            <w:i/>
          </w:rPr>
          <w:t>RCReconfiguration</w:t>
        </w:r>
        <w:proofErr w:type="spellEnd"/>
        <w:r w:rsidRPr="00C80C2D">
          <w:rPr>
            <w:i/>
          </w:rPr>
          <w:t xml:space="preserve"> </w:t>
        </w:r>
        <w:r w:rsidRPr="00AF30BD">
          <w:t xml:space="preserve">message from the </w:t>
        </w:r>
        <w:proofErr w:type="spellStart"/>
        <w:r w:rsidRPr="00AF30BD">
          <w:t>gNB</w:t>
        </w:r>
        <w:proofErr w:type="spellEnd"/>
        <w:r w:rsidRPr="00AF30BD">
          <w:t>.</w:t>
        </w:r>
      </w:ins>
    </w:p>
    <w:p w14:paraId="5F1D316E" w14:textId="6A04F83E" w:rsidR="008E0932" w:rsidRPr="00AF30BD" w:rsidRDefault="008E0932" w:rsidP="008E0932">
      <w:pPr>
        <w:rPr>
          <w:ins w:id="1132" w:author="Xuelong Wang@RAN2#115" w:date="2021-09-03T11:11:00Z"/>
        </w:rPr>
      </w:pPr>
      <w:ins w:id="1133" w:author="Xuelong Wang@RAN2#115" w:date="2021-09-03T11:11:00Z">
        <w:r w:rsidRPr="00AF30BD">
          <w:t>4. The U2N Remote UE establishes PC5 connection with target U2N Relay UE</w:t>
        </w:r>
      </w:ins>
    </w:p>
    <w:p w14:paraId="7DFE298A" w14:textId="3A33B4D6" w:rsidR="008E0932" w:rsidRPr="00AF30BD" w:rsidRDefault="008E0932" w:rsidP="008E0932">
      <w:pPr>
        <w:rPr>
          <w:ins w:id="1134" w:author="Xuelong Wang@RAN2#115" w:date="2021-09-03T11:11:00Z"/>
        </w:rPr>
      </w:pPr>
      <w:ins w:id="1135" w:author="Xuelong Wang@RAN2#115" w:date="2021-09-03T11:11:00Z">
        <w:r w:rsidRPr="00AF30BD">
          <w:lastRenderedPageBreak/>
          <w:t xml:space="preserve">5. The U2N Remote UE completes the path switch procedure by sending the </w:t>
        </w:r>
        <w:proofErr w:type="spellStart"/>
        <w:r w:rsidRPr="00130007">
          <w:rPr>
            <w:i/>
            <w:iCs/>
          </w:rPr>
          <w:t>RRCReconfigurationComplete</w:t>
        </w:r>
        <w:proofErr w:type="spellEnd"/>
        <w:r w:rsidRPr="00AF30BD">
          <w:t xml:space="preserve"> message to the </w:t>
        </w:r>
        <w:proofErr w:type="spellStart"/>
        <w:r w:rsidRPr="00AF30BD">
          <w:t>gNB</w:t>
        </w:r>
        <w:proofErr w:type="spellEnd"/>
        <w:r w:rsidRPr="00AF30BD">
          <w:t xml:space="preserve"> via the Relay UE.</w:t>
        </w:r>
      </w:ins>
    </w:p>
    <w:p w14:paraId="1A8C9882" w14:textId="77777777" w:rsidR="008E0932" w:rsidRPr="00AF30BD" w:rsidRDefault="008E0932" w:rsidP="008E0932">
      <w:pPr>
        <w:rPr>
          <w:ins w:id="1136" w:author="Xuelong Wang@RAN2#115" w:date="2021-09-03T11:11:00Z"/>
        </w:rPr>
      </w:pPr>
      <w:ins w:id="1137" w:author="Xuelong Wang@RAN2#115" w:date="2021-09-03T11:11:00Z">
        <w:r w:rsidRPr="00AF30BD">
          <w:t xml:space="preserve">6. The data path is switched from direct path to indirect path between the U2N Remote UE and the </w:t>
        </w:r>
        <w:proofErr w:type="spellStart"/>
        <w:r w:rsidRPr="00AF30BD">
          <w:t>gNB</w:t>
        </w:r>
        <w:proofErr w:type="spellEnd"/>
        <w:r w:rsidRPr="00AF30BD">
          <w:t>.</w:t>
        </w:r>
      </w:ins>
    </w:p>
    <w:p w14:paraId="1EC372FE" w14:textId="77777777" w:rsidR="008E0932" w:rsidRPr="00AF30BD" w:rsidRDefault="008E0932" w:rsidP="008E0932">
      <w:pPr>
        <w:rPr>
          <w:ins w:id="1138" w:author="Xuelong Wang@RAN2#115" w:date="2021-09-03T11:11:00Z"/>
          <w:rFonts w:ascii="Arial" w:hAnsi="Arial" w:cs="Arial"/>
        </w:rPr>
      </w:pPr>
    </w:p>
    <w:p w14:paraId="08453F90" w14:textId="2205BFB6" w:rsidR="00F715CF" w:rsidRPr="00451EBD" w:rsidDel="009E0631" w:rsidRDefault="00C90BF1" w:rsidP="00C90BF1">
      <w:pPr>
        <w:pStyle w:val="EditorsNote"/>
        <w:rPr>
          <w:del w:id="1139" w:author="Xuelong Wang" w:date="2021-06-07T14:17:00Z"/>
          <w:lang w:val="en-US" w:eastAsia="zh-CN"/>
        </w:rPr>
      </w:pPr>
      <w:r w:rsidRPr="008E0932">
        <w:rPr>
          <w:lang w:eastAsia="ko-KR"/>
        </w:rPr>
        <w:t>Editor's Note:</w:t>
      </w:r>
      <w:r w:rsidRPr="008E0932">
        <w:rPr>
          <w:lang w:eastAsia="ko-KR"/>
        </w:rPr>
        <w:tab/>
      </w:r>
      <w:r w:rsidRPr="001524C6">
        <w:rPr>
          <w:lang w:eastAsia="ko-KR"/>
        </w:rPr>
        <w:t xml:space="preserve"> FFS in case the target relay UE is in IDLE/INACTIVE, if supported.</w:t>
      </w:r>
    </w:p>
    <w:p w14:paraId="5C4A6639" w14:textId="77777777" w:rsidR="00C33585" w:rsidRPr="004D7CC0" w:rsidRDefault="00C33585" w:rsidP="00F715CF"/>
    <w:p w14:paraId="2D4088F3" w14:textId="77777777" w:rsidR="00573576" w:rsidRDefault="00BC5FF2">
      <w:pPr>
        <w:pStyle w:val="Heading1"/>
        <w:rPr>
          <w:rFonts w:eastAsia="SimSun"/>
          <w:lang w:eastAsia="zh-CN"/>
        </w:rPr>
      </w:pPr>
      <w:r>
        <w:t>Annex</w:t>
      </w:r>
      <w:r>
        <w:tab/>
        <w:t xml:space="preserve">- </w:t>
      </w:r>
      <w:r w:rsidR="00FD1A62">
        <w:t>C</w:t>
      </w:r>
      <w:r>
        <w:t xml:space="preserve">ollection of RAN2 agreements on NR </w:t>
      </w:r>
      <w:r w:rsidR="00FD1A62">
        <w:rPr>
          <w:rFonts w:eastAsia="SimSun"/>
          <w:lang w:eastAsia="zh-CN"/>
        </w:rPr>
        <w:t>SL Relay</w:t>
      </w:r>
      <w:r>
        <w:t xml:space="preserve"> WI</w:t>
      </w:r>
    </w:p>
    <w:p w14:paraId="1FD2AFDD" w14:textId="77777777" w:rsidR="00573576" w:rsidRDefault="00573576">
      <w:pPr>
        <w:rPr>
          <w:rFonts w:eastAsia="SimSun"/>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SimSun"/>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lastRenderedPageBreak/>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sidelink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proofErr w:type="gramStart"/>
      <w:r>
        <w:t>gNB</w:t>
      </w:r>
      <w:proofErr w:type="spellEnd"/>
      <w:r>
        <w:t>.</w:t>
      </w:r>
      <w:r w:rsidR="00BC5FF2">
        <w:t>.</w:t>
      </w:r>
      <w:proofErr w:type="gramEnd"/>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lastRenderedPageBreak/>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Th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lastRenderedPageBreak/>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lastRenderedPageBreak/>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lastRenderedPageBreak/>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lastRenderedPageBreak/>
        <w:t>[</w:t>
      </w:r>
      <w:proofErr w:type="gramStart"/>
      <w:r>
        <w:t>604]</w:t>
      </w:r>
      <w:r w:rsidR="009A2A63">
        <w:rPr>
          <w:rFonts w:hint="eastAsia"/>
        </w:rPr>
        <w:t>Proposal</w:t>
      </w:r>
      <w:proofErr w:type="gramEnd"/>
      <w:r w:rsidR="009A2A63">
        <w:rPr>
          <w:rFonts w:hint="eastAsia"/>
        </w:rPr>
        <w:t xml:space="preserve">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3F49314D" w14:textId="77777777" w:rsidR="008C6319" w:rsidRDefault="008C6319" w:rsidP="008C6319">
      <w:pPr>
        <w:pStyle w:val="Heading2"/>
      </w:pPr>
      <w:r>
        <w:lastRenderedPageBreak/>
        <w:t>RAN2#115</w:t>
      </w:r>
      <w:r>
        <w:rPr>
          <w:rFonts w:hint="eastAsia"/>
        </w:rPr>
        <w:t>-</w:t>
      </w:r>
      <w:r>
        <w:t>e agreements</w:t>
      </w:r>
    </w:p>
    <w:p w14:paraId="75F53BD3" w14:textId="77777777" w:rsidR="008C6319" w:rsidRDefault="008C6319" w:rsidP="008C6319">
      <w:pPr>
        <w:pStyle w:val="Doc-text2"/>
      </w:pPr>
    </w:p>
    <w:p w14:paraId="5C04FA39"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6003E30" w14:textId="77777777" w:rsidR="008C6319" w:rsidRDefault="008C6319" w:rsidP="008C6319">
      <w:pPr>
        <w:pStyle w:val="Agreement"/>
      </w:pPr>
      <w:r>
        <w:t>FFS if the network can configure shared and dedicated pool simultaneously.</w:t>
      </w:r>
    </w:p>
    <w:p w14:paraId="125E9D58" w14:textId="77777777" w:rsidR="008C6319" w:rsidRDefault="008C6319" w:rsidP="008C6319">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52C6EDA4" w14:textId="77777777" w:rsidR="008C6319" w:rsidRDefault="008C6319" w:rsidP="008C6319">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3497A105" w14:textId="77777777" w:rsidR="008C6319" w:rsidRDefault="008C6319" w:rsidP="008C6319">
      <w:pPr>
        <w:pStyle w:val="Agreement"/>
        <w:numPr>
          <w:ilvl w:val="4"/>
          <w:numId w:val="8"/>
        </w:numPr>
      </w:pPr>
      <w:r>
        <w:t>Left to UE implementation</w:t>
      </w:r>
    </w:p>
    <w:p w14:paraId="3808FAA2" w14:textId="77777777" w:rsidR="008C6319" w:rsidRDefault="008C6319" w:rsidP="008C6319">
      <w:pPr>
        <w:pStyle w:val="Agreement"/>
        <w:numPr>
          <w:ilvl w:val="4"/>
          <w:numId w:val="8"/>
        </w:numPr>
      </w:pPr>
      <w:r>
        <w:t>Dedicated pool should be prioritised</w:t>
      </w:r>
    </w:p>
    <w:p w14:paraId="4B83ED12" w14:textId="77777777" w:rsidR="008C6319" w:rsidRDefault="008C6319" w:rsidP="008C6319">
      <w:pPr>
        <w:pStyle w:val="Agreement"/>
        <w:numPr>
          <w:ilvl w:val="4"/>
          <w:numId w:val="8"/>
        </w:numPr>
      </w:pPr>
      <w:r>
        <w:t>Shared pool should be prioritised</w:t>
      </w:r>
    </w:p>
    <w:p w14:paraId="1F2AABAD" w14:textId="77777777" w:rsidR="008C6319" w:rsidRPr="00677AFB" w:rsidRDefault="008C6319" w:rsidP="008C6319">
      <w:pPr>
        <w:pStyle w:val="Agreement"/>
        <w:rPr>
          <w:highlight w:val="cyan"/>
        </w:rPr>
      </w:pPr>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4308C10C" w14:textId="77777777" w:rsidR="008C6319" w:rsidRPr="00677AFB" w:rsidRDefault="008C6319" w:rsidP="008C6319">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41E2C1DA" w14:textId="77777777" w:rsidR="008C6319" w:rsidRPr="001E6C90" w:rsidRDefault="008C6319" w:rsidP="008C6319">
      <w:pPr>
        <w:pStyle w:val="Doc-text2"/>
      </w:pPr>
    </w:p>
    <w:p w14:paraId="33338F87"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5C1604E2" w14:textId="77777777" w:rsidR="008C6319" w:rsidRDefault="008C6319" w:rsidP="008C6319">
      <w:pPr>
        <w:pStyle w:val="Agreement"/>
      </w:pPr>
      <w:r>
        <w:t>Working assumption: Include NCI in the relay discovery message.</w:t>
      </w:r>
    </w:p>
    <w:p w14:paraId="53C63FF2" w14:textId="77777777" w:rsidR="008C6319" w:rsidRDefault="008C6319" w:rsidP="008C6319">
      <w:pPr>
        <w:pStyle w:val="Doc-text2"/>
        <w:ind w:left="0" w:firstLine="0"/>
      </w:pPr>
    </w:p>
    <w:p w14:paraId="77900BB1" w14:textId="77777777" w:rsidR="008C6319" w:rsidRDefault="008C6319" w:rsidP="008C6319">
      <w:pPr>
        <w:pStyle w:val="ListParagraph"/>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 xml:space="preserve">(L2 relay) </w:t>
      </w:r>
    </w:p>
    <w:p w14:paraId="6C1D6AE7" w14:textId="77777777" w:rsidR="008C6319" w:rsidRDefault="008C6319" w:rsidP="008C6319">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3F9B0572" w14:textId="77777777" w:rsidR="008C6319" w:rsidRDefault="008C6319" w:rsidP="008C6319">
      <w:pPr>
        <w:pStyle w:val="Agreement"/>
      </w:pPr>
      <w:r>
        <w:t>FFS whether relay UE can voluntarily forward the SIBs/</w:t>
      </w:r>
      <w:proofErr w:type="spellStart"/>
      <w:r>
        <w:t>posSIBs</w:t>
      </w:r>
      <w:proofErr w:type="spellEnd"/>
      <w:r>
        <w:t xml:space="preserve"> to remote UE without a request.</w:t>
      </w:r>
    </w:p>
    <w:p w14:paraId="392CC50D" w14:textId="77777777" w:rsidR="008C6319" w:rsidRDefault="008C6319" w:rsidP="008C6319">
      <w:pPr>
        <w:pStyle w:val="Agreement"/>
      </w:pPr>
      <w:r w:rsidRPr="00AF64CF">
        <w:t>Short message forwarding via introducing a short message field in SCI is not supported</w:t>
      </w:r>
      <w:r>
        <w:t>.</w:t>
      </w:r>
    </w:p>
    <w:p w14:paraId="05904703" w14:textId="77777777" w:rsidR="008C6319" w:rsidRDefault="008C6319" w:rsidP="008C6319">
      <w:pPr>
        <w:pStyle w:val="Agreement"/>
      </w:pPr>
      <w:r w:rsidRPr="00AF64CF">
        <w:t>FFS if short message can be indicated by PC5-RRC.</w:t>
      </w:r>
    </w:p>
    <w:p w14:paraId="0B00F5EA" w14:textId="77777777" w:rsidR="008C6319" w:rsidRPr="00677AFB" w:rsidRDefault="008C6319" w:rsidP="008C6319">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3EE6D1D9" w14:textId="77777777" w:rsidR="008C6319" w:rsidRPr="00677AFB" w:rsidRDefault="008C6319" w:rsidP="008C6319">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80D4261" w14:textId="77777777" w:rsidR="008C6319" w:rsidRDefault="008C6319" w:rsidP="008C6319">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6FB86731" w14:textId="77777777" w:rsidR="008C6319" w:rsidRDefault="008C6319" w:rsidP="008C6319">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105BA87B" w14:textId="77777777" w:rsidR="008C6319" w:rsidRDefault="008C6319" w:rsidP="008C6319">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275B3CE5" w14:textId="77777777" w:rsidR="008C6319" w:rsidRPr="00677AFB" w:rsidRDefault="008C6319" w:rsidP="008C6319">
      <w:pPr>
        <w:pStyle w:val="Agreement"/>
        <w:rPr>
          <w:highlight w:val="cyan"/>
        </w:rPr>
      </w:pPr>
      <w:r w:rsidRPr="00677AFB">
        <w:rPr>
          <w:highlight w:val="cyan"/>
        </w:rPr>
        <w:lastRenderedPageBreak/>
        <w:t>Proposal 11: INACTIVE relay UE doesn’t enter IDLE state upon receiving CN initiated paging for remote UE.</w:t>
      </w:r>
    </w:p>
    <w:p w14:paraId="723BD83B" w14:textId="77777777" w:rsidR="008C6319" w:rsidRPr="00677AFB" w:rsidRDefault="008C6319" w:rsidP="008C6319">
      <w:pPr>
        <w:pStyle w:val="Agreement"/>
        <w:rPr>
          <w:highlight w:val="cyan"/>
        </w:rPr>
      </w:pPr>
      <w:r w:rsidRPr="00677AFB">
        <w:rPr>
          <w:highlight w:val="cyan"/>
        </w:rPr>
        <w:t>Proposal 13 (modified): take the flow chart and step description in R2-2107044 as a baseline into 38.300 running CR.  Comments can be taken in the review of the 38.300 CR.</w:t>
      </w:r>
    </w:p>
    <w:p w14:paraId="7CE354BA" w14:textId="77777777" w:rsidR="008C6319" w:rsidRDefault="008C6319" w:rsidP="008C6319">
      <w:pPr>
        <w:pStyle w:val="Agreement"/>
      </w:pPr>
      <w:r>
        <w:t>Proposal 14: PC5-RRC message is used to deliver SI to remote UE after PC5 connection establishment. FFS whether to use new or existing PC5-RRC message.</w:t>
      </w:r>
    </w:p>
    <w:p w14:paraId="3836692B" w14:textId="77777777" w:rsidR="008C6319" w:rsidRDefault="008C6319" w:rsidP="008C6319">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1A6D6B5E" w14:textId="77777777" w:rsidR="008C6319" w:rsidRDefault="008C6319" w:rsidP="008C6319">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2BCB955" w14:textId="77777777" w:rsidR="008C6319" w:rsidRPr="00677AFB" w:rsidRDefault="008C6319" w:rsidP="008C6319">
      <w:pPr>
        <w:pStyle w:val="Agreement"/>
        <w:rPr>
          <w:highlight w:val="cyan"/>
        </w:rPr>
      </w:pPr>
      <w:r w:rsidRPr="00677AFB">
        <w:rPr>
          <w:highlight w:val="cyan"/>
        </w:rPr>
        <w:t>[Easy]Proposal 4: RRC_IDLE/RRC_INACTIVE remote UE provides 5G-S-TMSI/I-RNTI to RRC_IDLE/RRC_INACTIVE relay UE. (17/20)</w:t>
      </w:r>
    </w:p>
    <w:p w14:paraId="4D1ED6F5" w14:textId="77777777" w:rsidR="008C6319" w:rsidRPr="00677AFB" w:rsidRDefault="008C6319" w:rsidP="008C6319">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33295031" w14:textId="77777777" w:rsidR="008C6319" w:rsidRPr="00677AFB" w:rsidRDefault="008C6319" w:rsidP="008C6319">
      <w:pPr>
        <w:pStyle w:val="Agreement"/>
        <w:rPr>
          <w:highlight w:val="cyan"/>
        </w:rPr>
      </w:pPr>
      <w:r w:rsidRPr="00677AFB">
        <w:rPr>
          <w:highlight w:val="cyan"/>
        </w:rPr>
        <w:t xml:space="preserve">[Easy]Proposal 6: RRC_IDLE/RRC_INACTIVE remote UE provide its </w:t>
      </w:r>
      <w:proofErr w:type="spellStart"/>
      <w:r w:rsidRPr="00677AFB">
        <w:rPr>
          <w:highlight w:val="cyan"/>
        </w:rPr>
        <w:t>Uu</w:t>
      </w:r>
      <w:proofErr w:type="spellEnd"/>
      <w:r w:rsidRPr="00677AFB">
        <w:rPr>
          <w:highlight w:val="cyan"/>
        </w:rPr>
        <w:t xml:space="preserve"> DRX cycle information to RRC_IDLE/RRC_INACTIVE relay UE. FFS what is </w:t>
      </w:r>
      <w:proofErr w:type="spellStart"/>
      <w:r w:rsidRPr="00677AFB">
        <w:rPr>
          <w:highlight w:val="cyan"/>
        </w:rPr>
        <w:t>Uu</w:t>
      </w:r>
      <w:proofErr w:type="spellEnd"/>
      <w:r w:rsidRPr="00677AFB">
        <w:rPr>
          <w:highlight w:val="cyan"/>
        </w:rPr>
        <w:t xml:space="preserve"> DRX cycle information and how to provide. (18/20)</w:t>
      </w:r>
    </w:p>
    <w:p w14:paraId="52F643D0" w14:textId="77777777" w:rsidR="008C6319" w:rsidRPr="00DD7878" w:rsidRDefault="008C6319" w:rsidP="008C6319">
      <w:pPr>
        <w:pStyle w:val="Agreement"/>
      </w:pPr>
      <w:r>
        <w:t>[Easy]Proposal 7: As baseline, Remote UE and relay UE performs connection establishment/resume independently, i.e. relay UE shall enter CONNECTED to be able to forward remote UE’s initial RRC messages. (20/20)</w:t>
      </w:r>
    </w:p>
    <w:p w14:paraId="4C945E80" w14:textId="77777777" w:rsidR="008C6319" w:rsidRPr="003A071D" w:rsidRDefault="008C6319" w:rsidP="008C6319">
      <w:pPr>
        <w:pStyle w:val="Doc-text2"/>
      </w:pPr>
    </w:p>
    <w:p w14:paraId="72FA2977"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t xml:space="preserve">Service continuity (L2 relay) </w:t>
      </w:r>
    </w:p>
    <w:p w14:paraId="0215B9B0" w14:textId="77777777" w:rsidR="008C6319" w:rsidRDefault="008C6319" w:rsidP="008C6319">
      <w:pPr>
        <w:pStyle w:val="Agreement"/>
      </w:pPr>
      <w:r>
        <w:t>Proposal 4 (easy) (18/19): CHO-like path switch procedure for Remote UE can be studied after the baseline design is finalized.</w:t>
      </w:r>
    </w:p>
    <w:p w14:paraId="1681475E" w14:textId="77777777" w:rsidR="008C6319" w:rsidRDefault="008C6319" w:rsidP="008C6319">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789B9DFD" w14:textId="77777777" w:rsidR="008C6319" w:rsidRDefault="008C6319" w:rsidP="008C6319">
      <w:pPr>
        <w:pStyle w:val="Agreement"/>
      </w:pPr>
      <w:r w:rsidRPr="00DD7878">
        <w:t xml:space="preserve">Proposal 7 (easy)(modified): New measurement events for the remote UE can be defined to compare SL relay link measurement with a threshold and/or to compare SL relay link measurement with threshold A and </w:t>
      </w:r>
      <w:proofErr w:type="spellStart"/>
      <w:r w:rsidRPr="00DD7878">
        <w:t>Uu</w:t>
      </w:r>
      <w:proofErr w:type="spellEnd"/>
      <w:r w:rsidRPr="00DD7878">
        <w:t xml:space="preserve"> link measurement with threshold B.</w:t>
      </w:r>
    </w:p>
    <w:p w14:paraId="0508F6A3" w14:textId="77777777" w:rsidR="008C6319" w:rsidRDefault="008C6319" w:rsidP="008C6319">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EA8B47" w14:textId="77777777" w:rsidR="008C6319" w:rsidRDefault="008C6319" w:rsidP="008C6319">
      <w:pPr>
        <w:pStyle w:val="Agreement"/>
      </w:pPr>
      <w:r>
        <w:t xml:space="preserve">Proposal 19 (easy) (16/19) (modified): </w:t>
      </w:r>
      <w:r w:rsidRPr="00677AFB">
        <w:rPr>
          <w:highlight w:val="cyan"/>
        </w:rPr>
        <w:t xml:space="preserve">For indirect to direct path switch, PC5 unicast link can be released after Remote UE and Relay UE receive RRC reconfiguration from </w:t>
      </w:r>
      <w:proofErr w:type="spellStart"/>
      <w:r w:rsidRPr="00677AFB">
        <w:rPr>
          <w:highlight w:val="cyan"/>
        </w:rPr>
        <w:t>gNB</w:t>
      </w:r>
      <w:proofErr w:type="spellEnd"/>
      <w:r>
        <w:t xml:space="preserve"> (if there are no non-relaying PC5 RLC channels on the same PC5 unicast link, i.e. dedicated relaying link).  FFS details of inter-layer interaction.</w:t>
      </w:r>
    </w:p>
    <w:p w14:paraId="17EE0840" w14:textId="77777777" w:rsidR="008C6319" w:rsidRPr="00677AFB" w:rsidRDefault="008C6319" w:rsidP="008C6319">
      <w:pPr>
        <w:pStyle w:val="Agreement"/>
        <w:rPr>
          <w:highlight w:val="cyan"/>
        </w:rPr>
      </w:pPr>
      <w:r>
        <w:t xml:space="preserve">Proposal 20 (easy): </w:t>
      </w:r>
      <w:r w:rsidRPr="00677AFB">
        <w:rPr>
          <w:highlight w:val="cyan"/>
        </w:rPr>
        <w:t>For indirect to direct path switch, layer 2 link release procedure as legacy can be used when Remote UE and Relay UE execute PC5 unicast link release procedure.</w:t>
      </w:r>
    </w:p>
    <w:p w14:paraId="21BF307B" w14:textId="77777777" w:rsidR="008C6319" w:rsidRPr="00677AFB" w:rsidRDefault="008C6319" w:rsidP="008C6319">
      <w:pPr>
        <w:pStyle w:val="Agreement"/>
        <w:rPr>
          <w:highlight w:val="cyan"/>
        </w:rPr>
      </w:pPr>
      <w:r w:rsidRPr="00677AFB">
        <w:rPr>
          <w:highlight w:val="cyan"/>
        </w:rPr>
        <w:t xml:space="preserve">Proposal 26 (easy) (18/19): For indirect to direct path switch, the RRC Reconfiguration message for Relay UE is intended to release </w:t>
      </w:r>
      <w:proofErr w:type="spellStart"/>
      <w:r w:rsidRPr="00677AFB">
        <w:rPr>
          <w:highlight w:val="cyan"/>
        </w:rPr>
        <w:t>Uu</w:t>
      </w:r>
      <w:proofErr w:type="spellEnd"/>
      <w:r w:rsidRPr="00677AFB">
        <w:rPr>
          <w:highlight w:val="cyan"/>
        </w:rPr>
        <w:t xml:space="preserve"> and PC5 RLC configuration for relaying and bearer mapping configuration between PC5 RLC and </w:t>
      </w:r>
      <w:proofErr w:type="spellStart"/>
      <w:r w:rsidRPr="00677AFB">
        <w:rPr>
          <w:highlight w:val="cyan"/>
        </w:rPr>
        <w:t>Uu</w:t>
      </w:r>
      <w:proofErr w:type="spellEnd"/>
      <w:r w:rsidRPr="00677AFB">
        <w:rPr>
          <w:highlight w:val="cyan"/>
        </w:rPr>
        <w:t xml:space="preserve"> RLC.</w:t>
      </w:r>
    </w:p>
    <w:p w14:paraId="3EB39F1F" w14:textId="77777777" w:rsidR="008C6319" w:rsidRDefault="008C6319" w:rsidP="008C6319">
      <w:pPr>
        <w:pStyle w:val="Agreement"/>
      </w:pPr>
      <w:r>
        <w:lastRenderedPageBreak/>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0BEC4A32" w14:textId="77777777" w:rsidR="008C6319" w:rsidRPr="00677AFB" w:rsidRDefault="008C6319" w:rsidP="008C6319">
      <w:pPr>
        <w:pStyle w:val="Agreement"/>
        <w:rPr>
          <w:highlight w:val="cyan"/>
        </w:rPr>
      </w:pPr>
      <w:r>
        <w:t>Proposal 13</w:t>
      </w:r>
      <w:r>
        <w:tab/>
      </w:r>
      <w:r w:rsidRPr="00677AFB">
        <w:rPr>
          <w:highlight w:val="cyan"/>
        </w:rPr>
        <w:t>The DL/UL lossless delivery during the path switch is done according to the PDCP status report. FFS if there is spec impact.</w:t>
      </w:r>
    </w:p>
    <w:p w14:paraId="02E72327" w14:textId="77777777" w:rsidR="008C6319" w:rsidRPr="00677AFB" w:rsidRDefault="008C6319" w:rsidP="008C6319">
      <w:pPr>
        <w:pStyle w:val="Agreement"/>
        <w:rPr>
          <w:highlight w:val="cyan"/>
        </w:rPr>
      </w:pPr>
      <w:r w:rsidRPr="00677AFB">
        <w:rPr>
          <w:highlight w:val="cyan"/>
        </w:rPr>
        <w:t xml:space="preserve">Proposal-1:  Agree Proposal 15 within R2-2107710:  for indirect to direct path switch, RRC Reconfiguration message to Relay UE can be sent any time after step 3 based on </w:t>
      </w:r>
      <w:proofErr w:type="spellStart"/>
      <w:r w:rsidRPr="00677AFB">
        <w:rPr>
          <w:highlight w:val="cyan"/>
        </w:rPr>
        <w:t>gNB</w:t>
      </w:r>
      <w:proofErr w:type="spellEnd"/>
      <w:r w:rsidRPr="00677AFB">
        <w:rPr>
          <w:highlight w:val="cyan"/>
        </w:rPr>
        <w:t xml:space="preserve"> implementation, as in the Figure 4.5.4.1-1.</w:t>
      </w:r>
    </w:p>
    <w:p w14:paraId="783C517A" w14:textId="77777777" w:rsidR="008C6319" w:rsidRPr="00677AFB" w:rsidRDefault="008C6319" w:rsidP="008C6319">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D0EAC02" w14:textId="77777777" w:rsidR="008C6319" w:rsidRPr="00677AFB" w:rsidRDefault="008C6319" w:rsidP="008C6319">
      <w:pPr>
        <w:pStyle w:val="Agreement"/>
        <w:rPr>
          <w:highlight w:val="cyan"/>
        </w:rPr>
      </w:pPr>
      <w:r w:rsidRPr="00677AFB">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3, and Relay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6.</w:t>
      </w:r>
    </w:p>
    <w:p w14:paraId="76E9AEDA" w14:textId="77777777" w:rsidR="008C6319" w:rsidRPr="00677AFB" w:rsidRDefault="008C6319" w:rsidP="008C6319">
      <w:pPr>
        <w:pStyle w:val="Agreement"/>
        <w:rPr>
          <w:highlight w:val="cyan"/>
        </w:rPr>
      </w:pPr>
      <w:r w:rsidRPr="00677AFB">
        <w:rPr>
          <w:highlight w:val="cyan"/>
        </w:rPr>
        <w:t>Proposal-4:  Agree original Proposal 22 within R2-2107710:  for indirect to direct path switch, step 8 can be executed in parallel or after step 5.</w:t>
      </w:r>
    </w:p>
    <w:p w14:paraId="7DE5D122" w14:textId="77777777" w:rsidR="008C6319" w:rsidRPr="00677AFB" w:rsidRDefault="008C6319" w:rsidP="008C6319">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749513F0" w14:textId="77777777" w:rsidR="008C6319" w:rsidRDefault="008C6319" w:rsidP="008C6319">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162AD181" w14:textId="77777777" w:rsidR="008C6319" w:rsidRDefault="008C6319" w:rsidP="008C6319">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03B40A53" w14:textId="77777777" w:rsidR="008C6319" w:rsidRDefault="008C6319" w:rsidP="008C6319">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2CFCB811" w14:textId="77777777" w:rsidR="008C6319" w:rsidRDefault="008C6319" w:rsidP="008C6319">
      <w:pPr>
        <w:pStyle w:val="Agreement"/>
      </w:pPr>
      <w:r w:rsidRPr="00677AFB">
        <w:rPr>
          <w:highlight w:val="cyan"/>
        </w:rPr>
        <w:t xml:space="preserve">Proposal-9 (modified):  Agree original Proposal 32 within R2-2107710:  for direct to indirect path switch, the contents in RRC Reconfiguration message for Relay UE can include at least </w:t>
      </w:r>
      <w:proofErr w:type="spellStart"/>
      <w:r w:rsidRPr="00677AFB">
        <w:rPr>
          <w:highlight w:val="cyan"/>
        </w:rPr>
        <w:t>Uu</w:t>
      </w:r>
      <w:proofErr w:type="spellEnd"/>
      <w:r w:rsidRPr="00677AFB">
        <w:rPr>
          <w:highlight w:val="cyan"/>
        </w:rPr>
        <w:t xml:space="preserve"> and PC5 RLC configuration for relaying, and bearer mapping configuration.</w:t>
      </w:r>
    </w:p>
    <w:p w14:paraId="762E3A91" w14:textId="77777777" w:rsidR="008C6319" w:rsidRDefault="008C6319" w:rsidP="008C6319">
      <w:pPr>
        <w:pStyle w:val="Agreement"/>
      </w:pPr>
      <w:r>
        <w:t>Proposal-10:  S-measure criteria is not used by the Remote UE for direct-indirect path switch.</w:t>
      </w:r>
    </w:p>
    <w:p w14:paraId="6689B712" w14:textId="77777777" w:rsidR="008C6319" w:rsidRPr="00677AFB" w:rsidRDefault="008C6319" w:rsidP="008C6319">
      <w:pPr>
        <w:pStyle w:val="Agreement"/>
        <w:rPr>
          <w:highlight w:val="cyan"/>
        </w:rPr>
      </w:pPr>
      <w:r w:rsidRPr="00677AFB">
        <w:rPr>
          <w:highlight w:val="cyan"/>
        </w:rPr>
        <w:t>Proposal-11 (modified):  As a baseline, SL-RSRP of the serving relay is used as the SL measurement quantity for the case of path switch from indirect to direct path.</w:t>
      </w:r>
    </w:p>
    <w:p w14:paraId="4C412B0B" w14:textId="77777777" w:rsidR="008C6319" w:rsidRPr="00677AFB" w:rsidRDefault="008C6319" w:rsidP="008C6319">
      <w:pPr>
        <w:pStyle w:val="Agreement"/>
        <w:rPr>
          <w:highlight w:val="cyan"/>
        </w:rPr>
      </w:pPr>
      <w:r w:rsidRPr="00677AFB">
        <w:rPr>
          <w:highlight w:val="cyan"/>
        </w:rPr>
        <w:t>Proposal-12:  SD-RSRP is used as the SL measurement quantity for the case of path switch from direct to indirect path.</w:t>
      </w:r>
    </w:p>
    <w:p w14:paraId="7B1D2859" w14:textId="77777777" w:rsidR="008C6319" w:rsidRPr="00677AFB" w:rsidRDefault="008C6319" w:rsidP="008C6319">
      <w:pPr>
        <w:pStyle w:val="Agreement"/>
        <w:rPr>
          <w:highlight w:val="cyan"/>
        </w:rPr>
      </w:pPr>
      <w:r w:rsidRPr="00677AFB">
        <w:rPr>
          <w:highlight w:val="cyan"/>
        </w:rPr>
        <w:lastRenderedPageBreak/>
        <w:t>Proposal-18: Use the procedure text and figures proposed at R2-2107046 for L2 Relay service continuity as the baseline to update the running stage 2 CR.</w:t>
      </w:r>
    </w:p>
    <w:p w14:paraId="28A1D8FE" w14:textId="77777777" w:rsidR="008C6319" w:rsidRPr="00DD7878" w:rsidRDefault="008C6319" w:rsidP="008C6319">
      <w:pPr>
        <w:pStyle w:val="Doc-text2"/>
      </w:pPr>
    </w:p>
    <w:p w14:paraId="640E4916" w14:textId="77777777" w:rsidR="008C6319" w:rsidRPr="003A071D" w:rsidRDefault="008C6319" w:rsidP="008C6319">
      <w:pPr>
        <w:pStyle w:val="Doc-text2"/>
      </w:pPr>
    </w:p>
    <w:p w14:paraId="1316AF68"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6853D729" w14:textId="77777777" w:rsidR="008C6319" w:rsidRPr="00813F81" w:rsidRDefault="008C6319" w:rsidP="008C6319">
      <w:pPr>
        <w:pStyle w:val="Agreement"/>
        <w:rPr>
          <w:highlight w:val="cyan"/>
        </w:rPr>
      </w:pPr>
      <w:r w:rsidRPr="00813F81">
        <w:rPr>
          <w:highlight w:val="cyan"/>
        </w:rPr>
        <w:t>Proposal 5</w:t>
      </w:r>
      <w:r w:rsidRPr="00813F81">
        <w:rPr>
          <w:highlight w:val="cyan"/>
        </w:rPr>
        <w:tab/>
        <w:t>Adaptation layer is not present over PC5 hop for SRB0 [16/19].</w:t>
      </w:r>
    </w:p>
    <w:p w14:paraId="73722A71" w14:textId="77777777" w:rsidR="008C6319" w:rsidRPr="00813F81" w:rsidRDefault="008C6319" w:rsidP="008C6319">
      <w:pPr>
        <w:pStyle w:val="Agreement"/>
        <w:rPr>
          <w:highlight w:val="cyan"/>
        </w:rPr>
      </w:pPr>
      <w:r w:rsidRPr="00813F81">
        <w:rPr>
          <w:highlight w:val="cyan"/>
        </w:rPr>
        <w:t>Proposal 6</w:t>
      </w:r>
      <w:r w:rsidRPr="00813F81">
        <w:rPr>
          <w:highlight w:val="cyan"/>
        </w:rPr>
        <w:tab/>
        <w:t>Adaptation layer is not present over PC5 hop for BCCH and PCCH [15/15].</w:t>
      </w:r>
    </w:p>
    <w:p w14:paraId="7DD31620" w14:textId="77777777" w:rsidR="008C6319" w:rsidRDefault="008C6319" w:rsidP="008C6319">
      <w:pPr>
        <w:pStyle w:val="Agreement"/>
      </w:pPr>
      <w:r>
        <w:t>Proposal 9 (modified)</w:t>
      </w:r>
      <w:r>
        <w:tab/>
        <w:t>Send LS to SA3 to notify the RAN2 agreement on local/temporary remote UE ID field in adaptation layer [19/19].</w:t>
      </w:r>
    </w:p>
    <w:p w14:paraId="2604CB2E" w14:textId="77777777" w:rsidR="008C6319" w:rsidRPr="00813F81" w:rsidRDefault="008C6319" w:rsidP="008C6319">
      <w:pPr>
        <w:pStyle w:val="Agreement"/>
        <w:rPr>
          <w:highlight w:val="cyan"/>
        </w:rPr>
      </w:pPr>
      <w:r w:rsidRPr="00813F81">
        <w:rPr>
          <w:highlight w:val="cyan"/>
        </w:rPr>
        <w:t>Support the adaptation layer on PC5 for bearer mapping only.</w:t>
      </w:r>
    </w:p>
    <w:p w14:paraId="20F35970" w14:textId="77777777" w:rsidR="008C6319" w:rsidRPr="00813F81" w:rsidRDefault="008C6319" w:rsidP="008C6319">
      <w:pPr>
        <w:pStyle w:val="Agreement"/>
      </w:pPr>
      <w:r w:rsidRPr="00813F81">
        <w:t>Proposal 8</w:t>
      </w:r>
      <w:r w:rsidRPr="00813F81">
        <w:tab/>
      </w:r>
      <w:r w:rsidRPr="00813F81">
        <w:tab/>
        <w:t xml:space="preserve">Serving </w:t>
      </w:r>
      <w:proofErr w:type="spellStart"/>
      <w:r w:rsidRPr="00813F81">
        <w:t>gNB</w:t>
      </w:r>
      <w:proofErr w:type="spellEnd"/>
      <w:r w:rsidRPr="00813F81">
        <w:t xml:space="preserve"> of relay UE assigns the local/temp remote UE ID.</w:t>
      </w:r>
    </w:p>
    <w:p w14:paraId="32BADA3B" w14:textId="77777777" w:rsidR="008C6319" w:rsidRPr="00813F81" w:rsidRDefault="008C6319" w:rsidP="008C6319">
      <w:pPr>
        <w:pStyle w:val="Agreement"/>
        <w:rPr>
          <w:highlight w:val="cyan"/>
        </w:rPr>
      </w:pPr>
      <w:r w:rsidRPr="00813F81">
        <w:rPr>
          <w:highlight w:val="cyan"/>
        </w:rPr>
        <w:t>Proposal 1 (revised)</w:t>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UL.</w:t>
      </w:r>
    </w:p>
    <w:p w14:paraId="4552DA48" w14:textId="77777777" w:rsidR="008C6319" w:rsidRPr="00813F81" w:rsidRDefault="008C6319" w:rsidP="008C6319">
      <w:pPr>
        <w:pStyle w:val="Agreement"/>
        <w:rPr>
          <w:highlight w:val="cyan"/>
        </w:rPr>
      </w:pPr>
      <w:r w:rsidRPr="00813F81">
        <w:rPr>
          <w:highlight w:val="cyan"/>
        </w:rPr>
        <w:t>Proposal 2</w:t>
      </w:r>
      <w:r w:rsidRPr="00813F81">
        <w:rPr>
          <w:highlight w:val="cyan"/>
        </w:rPr>
        <w:tab/>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DL.</w:t>
      </w:r>
    </w:p>
    <w:p w14:paraId="168CD5A0" w14:textId="77777777" w:rsidR="008C6319" w:rsidRDefault="008C6319" w:rsidP="008C6319">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33EC09F5" w14:textId="77777777" w:rsidR="008C6319" w:rsidRPr="00813F81" w:rsidRDefault="008C6319" w:rsidP="008C6319">
      <w:pPr>
        <w:pStyle w:val="Agreement"/>
        <w:rPr>
          <w:highlight w:val="cyan"/>
        </w:rPr>
      </w:pPr>
      <w:r w:rsidRPr="00813F81">
        <w:rPr>
          <w:highlight w:val="cyan"/>
        </w:rPr>
        <w:t xml:space="preserve">Proposal 8: </w:t>
      </w:r>
      <w:r w:rsidRPr="00813F81">
        <w:rPr>
          <w:highlight w:val="cyan"/>
        </w:rPr>
        <w:tab/>
        <w:t xml:space="preserve">A single adaptation layer entity for the </w:t>
      </w:r>
      <w:proofErr w:type="spellStart"/>
      <w:r w:rsidRPr="00813F81">
        <w:rPr>
          <w:highlight w:val="cyan"/>
        </w:rPr>
        <w:t>Uu</w:t>
      </w:r>
      <w:proofErr w:type="spellEnd"/>
      <w:r w:rsidRPr="00813F81">
        <w:rPr>
          <w:highlight w:val="cyan"/>
        </w:rPr>
        <w:t xml:space="preserve"> adaptation layer is configured in the relay </w:t>
      </w:r>
      <w:proofErr w:type="gramStart"/>
      <w:r w:rsidRPr="00813F81">
        <w:rPr>
          <w:highlight w:val="cyan"/>
        </w:rPr>
        <w:t>UE .</w:t>
      </w:r>
      <w:proofErr w:type="gramEnd"/>
    </w:p>
    <w:p w14:paraId="0146C3A4" w14:textId="77777777" w:rsidR="008C6319" w:rsidRDefault="008C6319" w:rsidP="008C6319">
      <w:pPr>
        <w:pStyle w:val="Agreement"/>
      </w:pPr>
      <w:proofErr w:type="spellStart"/>
      <w:r w:rsidRPr="00A778FF">
        <w:t>Uu</w:t>
      </w:r>
      <w:proofErr w:type="spellEnd"/>
      <w:r w:rsidRPr="00A778FF">
        <w:t xml:space="preserve"> RLF is not indicated in adaptation layer.</w:t>
      </w:r>
    </w:p>
    <w:p w14:paraId="12CC1092" w14:textId="77777777" w:rsidR="008C6319" w:rsidRPr="00813F81" w:rsidRDefault="008C6319" w:rsidP="008C6319">
      <w:pPr>
        <w:pStyle w:val="Agreement"/>
        <w:rPr>
          <w:highlight w:val="cyan"/>
        </w:rPr>
      </w:pPr>
      <w:proofErr w:type="spellStart"/>
      <w:r w:rsidRPr="00813F81">
        <w:rPr>
          <w:highlight w:val="cyan"/>
        </w:rPr>
        <w:t>Uu</w:t>
      </w:r>
      <w:proofErr w:type="spellEnd"/>
      <w:r w:rsidRPr="00813F81">
        <w:rPr>
          <w:highlight w:val="cyan"/>
        </w:rPr>
        <w:t xml:space="preserve"> adaptation layer and PC5 adaptation layer can be described as separate entities for specification purpose (we do not specify how they will be actually implemented).</w:t>
      </w:r>
    </w:p>
    <w:p w14:paraId="39A4680A" w14:textId="77777777" w:rsidR="008C6319" w:rsidRPr="003A071D" w:rsidRDefault="008C6319" w:rsidP="008C6319">
      <w:pPr>
        <w:pStyle w:val="Doc-text2"/>
      </w:pPr>
    </w:p>
    <w:p w14:paraId="7338130C" w14:textId="77777777" w:rsidR="008C6319" w:rsidRPr="003A071D" w:rsidRDefault="008C6319" w:rsidP="008C6319">
      <w:pPr>
        <w:pStyle w:val="ListParagraph"/>
        <w:spacing w:after="120"/>
        <w:ind w:left="0"/>
        <w:rPr>
          <w:b/>
          <w:bCs/>
          <w:i/>
          <w:color w:val="000000"/>
          <w:sz w:val="20"/>
          <w:szCs w:val="20"/>
          <w:u w:val="single"/>
        </w:rPr>
      </w:pPr>
      <w:r>
        <w:rPr>
          <w:b/>
          <w:bCs/>
          <w:i/>
          <w:color w:val="000000"/>
          <w:sz w:val="20"/>
          <w:szCs w:val="20"/>
          <w:u w:val="single"/>
        </w:rPr>
        <w:t>QoS</w:t>
      </w:r>
      <w:r w:rsidRPr="003A071D">
        <w:rPr>
          <w:b/>
          <w:bCs/>
          <w:i/>
          <w:color w:val="000000"/>
          <w:sz w:val="20"/>
          <w:szCs w:val="20"/>
          <w:u w:val="single"/>
        </w:rPr>
        <w:t xml:space="preserve"> (L2 relay) </w:t>
      </w:r>
    </w:p>
    <w:p w14:paraId="493F9990" w14:textId="77777777" w:rsidR="008C6319" w:rsidRPr="00813F81" w:rsidRDefault="008C6319" w:rsidP="008C6319">
      <w:pPr>
        <w:pStyle w:val="Agreement"/>
        <w:rPr>
          <w:highlight w:val="cyan"/>
        </w:rPr>
      </w:pPr>
      <w:r>
        <w:t xml:space="preserve">Proposal 7 (modified): </w:t>
      </w:r>
      <w:r>
        <w:tab/>
      </w:r>
      <w:r w:rsidRPr="00813F81">
        <w:rPr>
          <w:highlight w:val="cyan"/>
        </w:rPr>
        <w:t xml:space="preserve">[Easy] </w:t>
      </w:r>
      <w:proofErr w:type="spellStart"/>
      <w:r w:rsidRPr="00813F81">
        <w:rPr>
          <w:highlight w:val="cyan"/>
        </w:rPr>
        <w:t>gNB</w:t>
      </w:r>
      <w:proofErr w:type="spellEnd"/>
      <w:r w:rsidRPr="00813F81">
        <w:rPr>
          <w:highlight w:val="cyan"/>
        </w:rPr>
        <w:t xml:space="preserve"> should configure the [mode 2] L2 remote UE with the PC5 PDB for PC5 hop of relay traffic.</w:t>
      </w:r>
    </w:p>
    <w:p w14:paraId="27F2F9DD" w14:textId="77777777" w:rsidR="008C6319" w:rsidRPr="00813F81" w:rsidRDefault="008C6319" w:rsidP="008C6319">
      <w:pPr>
        <w:pStyle w:val="Agreement"/>
        <w:rPr>
          <w:highlight w:val="cyan"/>
        </w:rPr>
      </w:pPr>
      <w:r w:rsidRPr="00813F81">
        <w:rPr>
          <w:highlight w:val="cyan"/>
        </w:rPr>
        <w:t xml:space="preserve">Proposal 8 (modified): </w:t>
      </w:r>
      <w:r w:rsidRPr="00813F81">
        <w:rPr>
          <w:highlight w:val="cyan"/>
        </w:rPr>
        <w:tab/>
        <w:t xml:space="preserve">[Easy] </w:t>
      </w:r>
      <w:proofErr w:type="spellStart"/>
      <w:r w:rsidRPr="00813F81">
        <w:rPr>
          <w:highlight w:val="cyan"/>
        </w:rPr>
        <w:t>gNB</w:t>
      </w:r>
      <w:proofErr w:type="spellEnd"/>
      <w:r w:rsidRPr="00813F81">
        <w:rPr>
          <w:highlight w:val="cyan"/>
        </w:rPr>
        <w:t xml:space="preserve"> should configure the mode 2 L2 relay UE with the PC5 PDB for PC5 hop of relay traffic.</w:t>
      </w:r>
    </w:p>
    <w:p w14:paraId="0FE780E9" w14:textId="2F6850E1" w:rsidR="008C6319" w:rsidRDefault="008C6319" w:rsidP="008C6319">
      <w:pPr>
        <w:pStyle w:val="Agreement"/>
        <w:rPr>
          <w:highlight w:val="cyan"/>
        </w:rPr>
      </w:pPr>
      <w:r w:rsidRPr="008C6319">
        <w:rPr>
          <w:highlight w:val="cyan"/>
        </w:rPr>
        <w:t xml:space="preserve">Proposal 17: </w:t>
      </w:r>
      <w:r w:rsidRPr="008C6319">
        <w:rPr>
          <w:highlight w:val="cyan"/>
        </w:rPr>
        <w:tab/>
        <w:t>[Easy</w:t>
      </w:r>
      <w:r w:rsidRPr="00813F81">
        <w:rPr>
          <w:highlight w:val="cyan"/>
        </w:rPr>
        <w:t>] In this release, for L2 U2N relay, remote UE can be configured to use resource allocation mode 2 if relay connection has been setup.  FFS for CG type 1.</w:t>
      </w:r>
    </w:p>
    <w:p w14:paraId="03FBA2D8" w14:textId="70B8FCDA" w:rsidR="000D4E1D" w:rsidRDefault="007D51CF" w:rsidP="000D4E1D">
      <w:pPr>
        <w:pStyle w:val="Heading2"/>
      </w:pPr>
      <w:r>
        <w:t>RAN2#116</w:t>
      </w:r>
      <w:r w:rsidR="000D4E1D">
        <w:rPr>
          <w:rFonts w:hint="eastAsia"/>
        </w:rPr>
        <w:t>-</w:t>
      </w:r>
      <w:r w:rsidR="000D4E1D">
        <w:t>e agreements</w:t>
      </w:r>
    </w:p>
    <w:p w14:paraId="67A2F7B5" w14:textId="77777777" w:rsidR="000D4E1D" w:rsidRDefault="000D4E1D" w:rsidP="000D4E1D">
      <w:pPr>
        <w:pStyle w:val="Doc-text2"/>
      </w:pPr>
    </w:p>
    <w:p w14:paraId="7205C047" w14:textId="77777777" w:rsidR="000D4E1D" w:rsidRDefault="000D4E1D" w:rsidP="000D4E1D">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71D3C959" w14:textId="77777777" w:rsidR="008B7C28" w:rsidRPr="00EB1E5C" w:rsidRDefault="008B7C28" w:rsidP="008B7C28">
      <w:pPr>
        <w:pStyle w:val="Agreement"/>
        <w:rPr>
          <w:highlight w:val="cyan"/>
          <w:rPrChange w:id="1140" w:author="Xuelong Wang@RAN2#116" w:date="2021-11-15T15:17:00Z">
            <w:rPr/>
          </w:rPrChange>
        </w:rPr>
      </w:pPr>
      <w:r w:rsidRPr="00EB1E5C">
        <w:rPr>
          <w:highlight w:val="cyan"/>
          <w:rPrChange w:id="1141" w:author="Xuelong Wang@RAN2#116" w:date="2021-11-15T15:17:00Z">
            <w:rPr/>
          </w:rPrChange>
        </w:rPr>
        <w:t>[Easy] Proposal 1 (18/20): If only shared TX pools are configured in SIB/RRC/Pre-config, all the configured TX pools can be used for discovery and SL communication, without extra indication required.</w:t>
      </w:r>
    </w:p>
    <w:p w14:paraId="2C847D9D" w14:textId="64E048F3" w:rsidR="008B7C28" w:rsidRDefault="008B7C28" w:rsidP="008B7C28">
      <w:pPr>
        <w:pStyle w:val="Agreement"/>
      </w:pPr>
      <w:r>
        <w:t>[Easy] Proposal 2 (modified): Deprioritize the discussion on UE which is only interested in relay discovery rather than SL communication.</w:t>
      </w:r>
    </w:p>
    <w:p w14:paraId="23E4E87C" w14:textId="1FB7B4B7" w:rsidR="00B330BA" w:rsidRPr="00EB1E5C" w:rsidRDefault="00B330BA" w:rsidP="00B330BA">
      <w:pPr>
        <w:pStyle w:val="Agreement"/>
        <w:rPr>
          <w:highlight w:val="cyan"/>
        </w:rPr>
      </w:pPr>
      <w:r w:rsidRPr="00EB1E5C">
        <w:rPr>
          <w:highlight w:val="cyan"/>
        </w:rPr>
        <w:t>[Easy] Proposal 3 (19/20): For relay discovery, dedicated pools can be configured simultaneously with TX shared pool in SIB/RRC/Pre-configuration.</w:t>
      </w:r>
    </w:p>
    <w:p w14:paraId="62736505" w14:textId="6B174EA0" w:rsidR="00B330BA" w:rsidRPr="00EB1E5C" w:rsidRDefault="00B330BA" w:rsidP="00B330BA">
      <w:pPr>
        <w:pStyle w:val="Agreement"/>
        <w:rPr>
          <w:highlight w:val="cyan"/>
        </w:rPr>
      </w:pPr>
      <w:r w:rsidRPr="00EB1E5C">
        <w:rPr>
          <w:highlight w:val="cyan"/>
        </w:rPr>
        <w:lastRenderedPageBreak/>
        <w:t>As baseline, TX shared pool can only be used for SL communication in case dedicated and shared pools are configured simultaneously.  FFS if network can also configure a setting where both shared and dedicated pools can be used for SL discovery.</w:t>
      </w:r>
    </w:p>
    <w:p w14:paraId="729AAE92" w14:textId="77777777" w:rsidR="00DA0AA4" w:rsidRDefault="00DA0AA4" w:rsidP="00DA0AA4">
      <w:pPr>
        <w:pStyle w:val="Agreement"/>
      </w:pPr>
      <w:r>
        <w:t>Proposal 3: The discovery dedicated exceptional resource pool is not introduced.</w:t>
      </w:r>
    </w:p>
    <w:p w14:paraId="33280629" w14:textId="77777777" w:rsidR="00DA0AA4" w:rsidRDefault="00DA0AA4" w:rsidP="00DA0AA4">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18114C2" w14:textId="77777777" w:rsidR="00DA0AA4" w:rsidRDefault="00DA0AA4" w:rsidP="00DA0AA4">
      <w:pPr>
        <w:pStyle w:val="Agreement"/>
      </w:pPr>
      <w:r>
        <w:t>Proposal 7: RLC UM mode is used for SL-SRB4.</w:t>
      </w:r>
    </w:p>
    <w:p w14:paraId="7006235A" w14:textId="77777777" w:rsidR="00DA0AA4" w:rsidRDefault="00DA0AA4" w:rsidP="00DA0AA4">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6871B79" w14:textId="77777777" w:rsidR="00DA0AA4" w:rsidRDefault="00DA0AA4" w:rsidP="00DA0AA4">
      <w:pPr>
        <w:pStyle w:val="Agreement"/>
      </w:pPr>
      <w:r>
        <w:t>Proposal 11: PDCP entity re-establishment for SL-SRB4 is not supported.</w:t>
      </w:r>
    </w:p>
    <w:p w14:paraId="501FE4D5" w14:textId="7835BA75" w:rsidR="00DA0AA4" w:rsidRDefault="00DA0AA4" w:rsidP="00DA0AA4">
      <w:pPr>
        <w:pStyle w:val="Agreement"/>
      </w:pPr>
      <w:r>
        <w:t>Proposal 12: The PDCP entity release for a SLRB of sidelink discovery can be requested by the upper layers.</w:t>
      </w:r>
    </w:p>
    <w:p w14:paraId="050B2176" w14:textId="492D31DA" w:rsidR="00DA0AA4" w:rsidRPr="00EB1E5C" w:rsidRDefault="00DA0AA4" w:rsidP="00DA0AA4">
      <w:pPr>
        <w:pStyle w:val="Agreement"/>
        <w:rPr>
          <w:highlight w:val="cyan"/>
        </w:rPr>
      </w:pPr>
      <w:r w:rsidRPr="00EB1E5C">
        <w:rPr>
          <w:highlight w:val="cyan"/>
        </w:rPr>
        <w:t>Proposal 5: Reuse SIB12 to carry the relay/discovery related configuration.</w:t>
      </w:r>
    </w:p>
    <w:p w14:paraId="5012068F" w14:textId="7EC4C631" w:rsidR="00DA0AA4" w:rsidRDefault="00DA0AA4" w:rsidP="00DA0AA4">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172A47D7" w14:textId="70422CDF" w:rsidR="00DA0AA4" w:rsidRPr="008930E4" w:rsidRDefault="00DA0AA4" w:rsidP="00DA0AA4">
      <w:pPr>
        <w:pStyle w:val="Agreement"/>
        <w:rPr>
          <w:highlight w:val="cyan"/>
        </w:rPr>
      </w:pPr>
      <w:r w:rsidRPr="008930E4">
        <w:rPr>
          <w:highlight w:val="cyan"/>
        </w:rPr>
        <w:t>Proposal 1:</w:t>
      </w:r>
      <w:r w:rsidRPr="008930E4">
        <w:rPr>
          <w:highlight w:val="cyan"/>
        </w:rPr>
        <w:tab/>
        <w:t>RAN2 confirm that the following relay-discovery related agreements are also applicable to non-relay discovery.</w:t>
      </w:r>
    </w:p>
    <w:p w14:paraId="4C12C32B" w14:textId="77777777" w:rsidR="00DA0AA4" w:rsidRDefault="00DA0AA4" w:rsidP="00DA0AA4">
      <w:pPr>
        <w:pStyle w:val="Agreement"/>
      </w:pPr>
      <w:r>
        <w:t>One new SL-SRB4 is used for all discovery messages. Its parameters will be fixed and defined as SCCH configuration in 38.331. (FFS on the LCH priority in Proposal 8b)</w:t>
      </w:r>
    </w:p>
    <w:p w14:paraId="06D62E14" w14:textId="77777777" w:rsidR="00DA0AA4" w:rsidRDefault="00DA0AA4" w:rsidP="00DA0AA4">
      <w:pPr>
        <w:pStyle w:val="Agreement"/>
      </w:pPr>
      <w:r>
        <w:t>No ciphering and integrity protection in PDCP layer is needed for the discovery messages.</w:t>
      </w:r>
    </w:p>
    <w:p w14:paraId="61B2667E" w14:textId="77777777" w:rsidR="00DA0AA4" w:rsidRDefault="00DA0AA4" w:rsidP="00DA0AA4">
      <w:pPr>
        <w:pStyle w:val="Agreement"/>
      </w:pPr>
      <w:r>
        <w:t>Shared resource pool shall be the baseline for discovery message transmission/reception.</w:t>
      </w:r>
    </w:p>
    <w:p w14:paraId="1412D694" w14:textId="77777777" w:rsidR="00DA0AA4" w:rsidRDefault="00DA0AA4" w:rsidP="00DA0AA4">
      <w:pPr>
        <w:pStyle w:val="Agreement"/>
      </w:pPr>
      <w:r>
        <w:t>Relay UE and remote UE (IC) in RRC CONNECTED can use the discovery configuration provided via dedicated signalling if available.</w:t>
      </w:r>
    </w:p>
    <w:p w14:paraId="31BEA756" w14:textId="77777777" w:rsidR="00DA0AA4" w:rsidRDefault="00DA0AA4" w:rsidP="00DA0AA4">
      <w:pPr>
        <w:pStyle w:val="Agreement"/>
      </w:pPr>
      <w:r>
        <w:t>Relay UE and remote UE (IC) in RRC IDLE or RRC INACTIVE shall use the discovery configuration provided via SIB if available.</w:t>
      </w:r>
    </w:p>
    <w:p w14:paraId="7A26513A" w14:textId="77777777" w:rsidR="00DA0AA4" w:rsidRDefault="00DA0AA4" w:rsidP="00DA0AA4">
      <w:pPr>
        <w:pStyle w:val="Agreement"/>
      </w:pPr>
      <w:r>
        <w:t xml:space="preserve">L2 relay UE will always use the discovery configuration provided by </w:t>
      </w:r>
      <w:proofErr w:type="spellStart"/>
      <w:r>
        <w:t>gNB</w:t>
      </w:r>
      <w:proofErr w:type="spellEnd"/>
      <w:r>
        <w:t xml:space="preserve"> (either via SIB or dedicated signalling).</w:t>
      </w:r>
    </w:p>
    <w:p w14:paraId="2B0706BF" w14:textId="77777777" w:rsidR="00DA0AA4" w:rsidRDefault="00DA0AA4" w:rsidP="00DA0AA4">
      <w:pPr>
        <w:pStyle w:val="Agreement"/>
      </w:pPr>
      <w:r>
        <w:t>RAN2 confirm the SI conclusion that for L2 remote UE which is out-of-coverage, and is neither in RRC_CONNECTED nor RRC_IDLE/INACTIVE, it can rely on pre-configuration.</w:t>
      </w:r>
    </w:p>
    <w:p w14:paraId="479A9DC9" w14:textId="77777777" w:rsidR="00DA0AA4" w:rsidRDefault="00DA0AA4" w:rsidP="00DA0AA4">
      <w:pPr>
        <w:pStyle w:val="Agreement"/>
      </w:pPr>
      <w:r>
        <w:t>RAN2 confirm the SI conclusion that for L3 remote UE which is out-of-coverage, and is neither in RRC_CONNECTED nor RRC_IDLE/INACTIVE, it should follow pre-configuration.</w:t>
      </w:r>
    </w:p>
    <w:p w14:paraId="11A3FE0A" w14:textId="77777777" w:rsidR="00DA0AA4" w:rsidRDefault="00DA0AA4" w:rsidP="00DA0AA4">
      <w:pPr>
        <w:pStyle w:val="Agreement"/>
      </w:pPr>
      <w:r>
        <w:t>RAN2 agree that for L2 remote UE which is out-of-coverage, but connected to network via a relay UE (i.e., either in RRC CONNECTED or RRC IDLE/INACTIVE), it should follow network configuration, i.e., SIB or dedicated signalling, if available.</w:t>
      </w:r>
    </w:p>
    <w:p w14:paraId="5B558D30" w14:textId="77777777" w:rsidR="00DA0AA4" w:rsidRDefault="00DA0AA4" w:rsidP="00DA0AA4">
      <w:pPr>
        <w:pStyle w:val="Agreement"/>
      </w:pPr>
      <w:r>
        <w:t xml:space="preserve">RAN2 agree that for relay/remote UE in RRC IDLE/INACTIVE state, in-coverage on the serving frequency, and the serving frequency is not shared with concerned frequency, if the configuration of concerned SL frequency is absent within the SIB of the serving </w:t>
      </w:r>
      <w:r>
        <w:lastRenderedPageBreak/>
        <w:t>frequency or if there is no discovery related SIB on the serving frequency</w:t>
      </w:r>
    </w:p>
    <w:p w14:paraId="7C16562E" w14:textId="77777777" w:rsidR="00DA0AA4" w:rsidRDefault="00DA0AA4" w:rsidP="00DA0AA4">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FF52A8D" w14:textId="77777777" w:rsidR="00DA0AA4" w:rsidRDefault="00DA0AA4" w:rsidP="00DA0AA4">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7B6E6F8F" w14:textId="77777777" w:rsidR="00DA0AA4" w:rsidRDefault="00DA0AA4" w:rsidP="00DA0AA4">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56BAC965" w14:textId="77777777" w:rsidR="00DA0AA4" w:rsidRDefault="00DA0AA4" w:rsidP="00DA0AA4">
      <w:pPr>
        <w:pStyle w:val="Agreement"/>
      </w:pPr>
      <w:r>
        <w:t>If there is no discovery related SIB broadcasted on the serving carrier, UE does not perform SL discovery transmission/reception on the concerned frequency.</w:t>
      </w:r>
    </w:p>
    <w:p w14:paraId="56CCF8B0" w14:textId="77777777" w:rsidR="00DA0AA4" w:rsidRDefault="00DA0AA4" w:rsidP="00DA0AA4">
      <w:pPr>
        <w:pStyle w:val="Agreement"/>
      </w:pPr>
      <w:r>
        <w:t>RAN2 agrees to reuse Rel-16 power control mechanism for transmission of discovery messages.</w:t>
      </w:r>
    </w:p>
    <w:p w14:paraId="106D5F57" w14:textId="77777777" w:rsidR="00DA0AA4" w:rsidRDefault="00DA0AA4" w:rsidP="00DA0AA4">
      <w:pPr>
        <w:pStyle w:val="Agreement"/>
      </w:pPr>
      <w:r>
        <w:t>The same PDCP data PDU format as SL-SRB0 is used for sidelink discovery message (SL-SRB4), and the SDU type field is not used for SL-SRB4.</w:t>
      </w:r>
    </w:p>
    <w:p w14:paraId="4EEF598E" w14:textId="77777777" w:rsidR="00DA0AA4" w:rsidRDefault="00DA0AA4" w:rsidP="00DA0AA4">
      <w:pPr>
        <w:pStyle w:val="Agreement"/>
      </w:pPr>
      <w:r>
        <w:t>RAN2 rely on SA2 on the L2 ID design for discovery message. No LS is needed.</w:t>
      </w:r>
    </w:p>
    <w:p w14:paraId="4F4B8B54" w14:textId="77777777" w:rsidR="00DA0AA4" w:rsidRDefault="00DA0AA4" w:rsidP="00DA0AA4">
      <w:pPr>
        <w:pStyle w:val="Agreement"/>
      </w:pPr>
      <w:r>
        <w:t>De-prioritize additional condition for discovery transmission/reception in Rel-17.</w:t>
      </w:r>
    </w:p>
    <w:p w14:paraId="202D0131" w14:textId="77777777" w:rsidR="00DA0AA4" w:rsidRDefault="00DA0AA4" w:rsidP="00DA0AA4">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799368F3" w14:textId="77777777" w:rsidR="00DA0AA4" w:rsidRDefault="00DA0AA4" w:rsidP="00DA0AA4">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272E1C4D" w14:textId="77777777" w:rsidR="00DA0AA4" w:rsidRDefault="00DA0AA4" w:rsidP="00DA0AA4">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2F0090B6" w14:textId="77777777" w:rsidR="00DA0AA4" w:rsidRDefault="00DA0AA4" w:rsidP="00DA0AA4">
      <w:pPr>
        <w:pStyle w:val="Agreement"/>
      </w:pPr>
      <w:r>
        <w:t xml:space="preserve">If there is </w:t>
      </w:r>
      <w:proofErr w:type="spellStart"/>
      <w:r>
        <w:t>Uu</w:t>
      </w:r>
      <w:proofErr w:type="spellEnd"/>
      <w: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43BC6EAF" w14:textId="77777777" w:rsidR="00DA0AA4" w:rsidRDefault="00DA0AA4" w:rsidP="00DA0AA4">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2EEEFDE0" w14:textId="77777777" w:rsidR="00DA0AA4" w:rsidRDefault="00DA0AA4" w:rsidP="00DA0AA4">
      <w:pPr>
        <w:pStyle w:val="Agreement"/>
      </w:pPr>
      <w:r>
        <w:t>RAN2 agrees to down-prioritize discovery specific resource allocation optimization in this release.</w:t>
      </w:r>
    </w:p>
    <w:p w14:paraId="218E4D19" w14:textId="77777777" w:rsidR="00DA0AA4" w:rsidRDefault="00DA0AA4" w:rsidP="00DA0AA4">
      <w:pPr>
        <w:pStyle w:val="Agreement"/>
      </w:pPr>
      <w:r>
        <w:lastRenderedPageBreak/>
        <w:t>RAN2 agrees to down-prioritize the support of discovery gaps in this release.</w:t>
      </w:r>
    </w:p>
    <w:p w14:paraId="6B307FF0" w14:textId="77777777" w:rsidR="00DA0AA4" w:rsidRDefault="00DA0AA4" w:rsidP="00DA0AA4">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3EA8FB72" w14:textId="77777777" w:rsidR="00DA0AA4" w:rsidRDefault="00DA0AA4" w:rsidP="00DA0AA4">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73C3158F" w14:textId="77777777" w:rsidR="00DA0AA4" w:rsidRDefault="00DA0AA4" w:rsidP="00DA0AA4">
      <w:pPr>
        <w:pStyle w:val="Agreement"/>
      </w:pPr>
      <w:r>
        <w:t>RAN2 agrees to fix the priority value as 1 of sidelink discovery message in the specification.</w:t>
      </w:r>
    </w:p>
    <w:p w14:paraId="1E1F044A" w14:textId="77777777" w:rsidR="00DA0AA4" w:rsidRDefault="00DA0AA4" w:rsidP="00DA0AA4">
      <w:pPr>
        <w:pStyle w:val="Agreement"/>
      </w:pPr>
      <w:r>
        <w:t>No ciphering and integrity protection in PDCP layer is needed for the discovery messages.</w:t>
      </w:r>
    </w:p>
    <w:p w14:paraId="26F44FBE" w14:textId="77777777" w:rsidR="00DA0AA4" w:rsidRDefault="00DA0AA4" w:rsidP="00DA0AA4">
      <w:pPr>
        <w:pStyle w:val="Agreement"/>
      </w:pPr>
      <w:r>
        <w:t>Shared resource pool shall be the baseline for discovery message transmission/reception.</w:t>
      </w:r>
    </w:p>
    <w:p w14:paraId="05A40318" w14:textId="77777777" w:rsidR="00DA0AA4" w:rsidRDefault="00DA0AA4" w:rsidP="00DA0AA4">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1CA70271" w14:textId="77777777" w:rsidR="00DA0AA4" w:rsidRDefault="00DA0AA4" w:rsidP="00DA0AA4">
      <w:pPr>
        <w:pStyle w:val="Agreement"/>
      </w:pPr>
      <w:r>
        <w:t>Proposal 2:</w:t>
      </w:r>
      <w:r>
        <w:tab/>
        <w:t>RAN2 confirm that the following relay-discovery related agreements are not applicable to non-relay discovery.</w:t>
      </w:r>
    </w:p>
    <w:p w14:paraId="4E15696A" w14:textId="77777777" w:rsidR="00DA0AA4" w:rsidRDefault="00DA0AA4" w:rsidP="00DA0AA4">
      <w:pPr>
        <w:pStyle w:val="Agreement"/>
      </w:pPr>
      <w:r>
        <w:t>As in LTE, the RRC_IDLE/RRC_INACTIVE relay UE is able to perform discovery message transmission, in case:</w:t>
      </w:r>
    </w:p>
    <w:p w14:paraId="2679F01C" w14:textId="77777777" w:rsidR="00DA0AA4" w:rsidRDefault="00DA0AA4" w:rsidP="00DA0AA4">
      <w:pPr>
        <w:pStyle w:val="Agreement"/>
      </w:pPr>
      <w:proofErr w:type="spellStart"/>
      <w:r>
        <w:t>Uu</w:t>
      </w:r>
      <w:proofErr w:type="spellEnd"/>
      <w:r>
        <w:t xml:space="preserve"> RSRP is above a configured minimum threshold by a hysteresis and below a configured maximum threshold by a hysteresis, or</w:t>
      </w:r>
    </w:p>
    <w:p w14:paraId="2EFD2B87" w14:textId="77777777" w:rsidR="00DA0AA4" w:rsidRDefault="00DA0AA4" w:rsidP="00DA0AA4">
      <w:pPr>
        <w:pStyle w:val="Agreement"/>
      </w:pPr>
      <w:r>
        <w:t xml:space="preserve">only minimum threshold is provided and </w:t>
      </w:r>
      <w:proofErr w:type="spellStart"/>
      <w:r>
        <w:t>Uu</w:t>
      </w:r>
      <w:proofErr w:type="spellEnd"/>
      <w:r>
        <w:t xml:space="preserve"> RSRP is above the minimum threshold by a hysteresis, or</w:t>
      </w:r>
    </w:p>
    <w:p w14:paraId="417BAD37" w14:textId="77777777" w:rsidR="00DA0AA4" w:rsidRDefault="00DA0AA4" w:rsidP="00DA0AA4">
      <w:pPr>
        <w:pStyle w:val="Agreement"/>
      </w:pPr>
      <w:r>
        <w:t xml:space="preserve">only maximum threshold is provided and </w:t>
      </w:r>
      <w:proofErr w:type="spellStart"/>
      <w:r>
        <w:t>Uu</w:t>
      </w:r>
      <w:proofErr w:type="spellEnd"/>
      <w:r>
        <w:t xml:space="preserve"> RSRP is below the maximum threshold by a hysteresis</w:t>
      </w:r>
    </w:p>
    <w:p w14:paraId="40B0E249" w14:textId="77777777" w:rsidR="00DA0AA4" w:rsidRDefault="00DA0AA4" w:rsidP="00DA0AA4">
      <w:pPr>
        <w:pStyle w:val="Agreement"/>
      </w:pPr>
      <w:r>
        <w:t xml:space="preserve">As in LTE, the RRC_IDLE/RRC_INACTIVE remote UE is able to perform discovery message transmission, if and only if </w:t>
      </w:r>
      <w:proofErr w:type="spellStart"/>
      <w:r>
        <w:t>Uu</w:t>
      </w:r>
      <w:proofErr w:type="spellEnd"/>
      <w:r>
        <w:t xml:space="preserve"> RSRP of serving cell is below a configured minimum threshold by a hysteresis.</w:t>
      </w:r>
    </w:p>
    <w:p w14:paraId="5CE5D30C" w14:textId="77777777" w:rsidR="00DA0AA4" w:rsidRDefault="00DA0AA4" w:rsidP="00DA0AA4">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6649BCAF" w14:textId="77777777" w:rsidR="00DA0AA4" w:rsidRDefault="00DA0AA4" w:rsidP="00DA0AA4">
      <w:pPr>
        <w:pStyle w:val="Agreement"/>
      </w:pPr>
      <w:r>
        <w:t>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r w:rsidRPr="00DA0AA4">
        <w:t xml:space="preserve"> </w:t>
      </w:r>
    </w:p>
    <w:p w14:paraId="5052AF46" w14:textId="35D865A2" w:rsidR="00DA0AA4" w:rsidRDefault="00DA0AA4" w:rsidP="00DA0AA4">
      <w:pPr>
        <w:pStyle w:val="Agreement"/>
      </w:pPr>
      <w:r>
        <w:t>Proposal 3:</w:t>
      </w:r>
      <w:r>
        <w:tab/>
        <w:t>RAN2 confirm that the SL-SRB4 is also applicable to group-based discovery</w:t>
      </w:r>
    </w:p>
    <w:p w14:paraId="59F1D35F" w14:textId="77777777" w:rsidR="00DA0AA4" w:rsidRDefault="00DA0AA4" w:rsidP="00DA0AA4">
      <w:pPr>
        <w:pStyle w:val="Agreement"/>
      </w:pPr>
      <w:r>
        <w:t>Proposal 4 (modified):</w:t>
      </w:r>
      <w:r>
        <w:tab/>
        <w:t>RAN2 confirm not support discovery range for non-relay discovery in Rel-17.  LS to be sent to SA2 to inform them of agreements that may affect them (list of agreements to be finalised in LS drafting).</w:t>
      </w:r>
      <w:r w:rsidRPr="00DA0AA4">
        <w:t xml:space="preserve"> </w:t>
      </w:r>
    </w:p>
    <w:p w14:paraId="5E92885E" w14:textId="2D46C66B" w:rsidR="00DA0AA4" w:rsidRPr="008930E4" w:rsidRDefault="00DA0AA4" w:rsidP="00DA0AA4">
      <w:pPr>
        <w:pStyle w:val="Agreement"/>
        <w:rPr>
          <w:highlight w:val="cyan"/>
        </w:rPr>
      </w:pPr>
      <w:r w:rsidRPr="008930E4">
        <w:rPr>
          <w:highlight w:val="cyan"/>
        </w:rPr>
        <w:lastRenderedPageBreak/>
        <w:t>RAN2 confirm that since R2 #116, unless an agreement is specifically mentioned for “relay discovery” or “non-relay discovery”, it is applicable to both relay and non-relay discovery.</w:t>
      </w:r>
    </w:p>
    <w:p w14:paraId="7AC4DCD9" w14:textId="77777777" w:rsidR="00DA0AA4" w:rsidRPr="00DA0AA4" w:rsidRDefault="00DA0AA4" w:rsidP="00DA0AA4">
      <w:pPr>
        <w:pStyle w:val="Doc-text2"/>
      </w:pPr>
    </w:p>
    <w:p w14:paraId="14CBBC25" w14:textId="4178A548" w:rsidR="000F6FC8" w:rsidRDefault="000F6FC8" w:rsidP="000F6FC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2507D7AA" w14:textId="77777777" w:rsidR="005D7ABE" w:rsidRDefault="000F6FC8" w:rsidP="000F6FC8">
      <w:pPr>
        <w:pStyle w:val="Agreement"/>
      </w:pPr>
      <w:r w:rsidRPr="000F6FC8">
        <w:t>Proposal 8: RAN2 confirms the working assumption that to include NCI in the relay discovery message as the cell ID.</w:t>
      </w:r>
      <w:r w:rsidR="005D7ABE" w:rsidRPr="005D7ABE">
        <w:t xml:space="preserve"> </w:t>
      </w:r>
    </w:p>
    <w:p w14:paraId="3C62CEE6" w14:textId="77777777" w:rsidR="00153AE3" w:rsidRPr="00422D7A" w:rsidRDefault="005D7ABE" w:rsidP="00153AE3">
      <w:pPr>
        <w:pStyle w:val="Agreement"/>
        <w:rPr>
          <w:highlight w:val="cyan"/>
        </w:rPr>
      </w:pPr>
      <w:r w:rsidRPr="00422D7A">
        <w:rPr>
          <w:highlight w:val="cyan"/>
        </w:rPr>
        <w:t>[18/19] Proposal 1 (modified): When idle/inactive relay UE performs cell (re)selection, relay UE may send an indication/message to its connected remote UE(s) which may trigger relay reselection.</w:t>
      </w:r>
      <w:r w:rsidR="00153AE3" w:rsidRPr="00422D7A">
        <w:rPr>
          <w:highlight w:val="cyan"/>
        </w:rPr>
        <w:t xml:space="preserve"> </w:t>
      </w:r>
    </w:p>
    <w:p w14:paraId="64243D72" w14:textId="35A82260" w:rsidR="00153AE3" w:rsidRPr="00422D7A" w:rsidRDefault="00153AE3" w:rsidP="00153AE3">
      <w:pPr>
        <w:pStyle w:val="Agreement"/>
        <w:rPr>
          <w:highlight w:val="cyan"/>
        </w:rPr>
      </w:pPr>
      <w:r w:rsidRPr="00422D7A">
        <w:rPr>
          <w:highlight w:val="cyan"/>
        </w:rPr>
        <w:t>[12/19] Proposal 5-1: PC5-RRC message is used to inform remote UE when relay UE performs HO.</w:t>
      </w:r>
    </w:p>
    <w:p w14:paraId="66FDA1B1" w14:textId="1FE20191" w:rsidR="000F6FC8" w:rsidRPr="00422D7A" w:rsidRDefault="00153AE3" w:rsidP="00153AE3">
      <w:pPr>
        <w:pStyle w:val="Agreement"/>
        <w:rPr>
          <w:highlight w:val="cyan"/>
        </w:rPr>
      </w:pPr>
      <w:r w:rsidRPr="00422D7A">
        <w:rPr>
          <w:highlight w:val="cyan"/>
        </w:rPr>
        <w:t>[12/19] Proposal 5-2: PC5-RRC message is used to inform remote UE when relay UE performs cell (re)selection (if agreed in proposal 1).</w:t>
      </w:r>
    </w:p>
    <w:p w14:paraId="59DA22F4" w14:textId="22122590" w:rsidR="00DE08FA" w:rsidRPr="00DE08FA" w:rsidRDefault="0070402A" w:rsidP="00DE08FA">
      <w:pPr>
        <w:pStyle w:val="ListParagraph"/>
        <w:spacing w:after="120"/>
        <w:ind w:left="0"/>
        <w:rPr>
          <w:b/>
          <w:bCs/>
          <w:i/>
          <w:color w:val="000000"/>
          <w:sz w:val="20"/>
          <w:szCs w:val="20"/>
          <w:u w:val="single"/>
        </w:rPr>
      </w:pPr>
      <w:r>
        <w:rPr>
          <w:b/>
          <w:bCs/>
          <w:i/>
          <w:color w:val="000000"/>
          <w:sz w:val="20"/>
          <w:szCs w:val="20"/>
          <w:u w:val="single"/>
        </w:rPr>
        <w:t xml:space="preserve">L2 </w:t>
      </w:r>
      <w:r w:rsidR="00DE08FA" w:rsidRPr="00DE08FA">
        <w:rPr>
          <w:b/>
          <w:bCs/>
          <w:i/>
          <w:color w:val="000000"/>
          <w:sz w:val="20"/>
          <w:szCs w:val="20"/>
          <w:u w:val="single"/>
        </w:rPr>
        <w:t xml:space="preserve">Relay </w:t>
      </w:r>
      <w:r>
        <w:rPr>
          <w:b/>
          <w:bCs/>
          <w:i/>
          <w:color w:val="000000"/>
          <w:sz w:val="20"/>
          <w:szCs w:val="20"/>
          <w:u w:val="single"/>
        </w:rPr>
        <w:t>CP</w:t>
      </w:r>
      <w:r w:rsidR="00DE08FA" w:rsidRPr="00DE08FA">
        <w:rPr>
          <w:b/>
          <w:bCs/>
          <w:i/>
          <w:color w:val="000000"/>
          <w:sz w:val="20"/>
          <w:szCs w:val="20"/>
          <w:u w:val="single"/>
        </w:rPr>
        <w:t xml:space="preserve"> </w:t>
      </w:r>
    </w:p>
    <w:p w14:paraId="2AC1373F" w14:textId="6D77F9D8" w:rsidR="00DE08FA" w:rsidRDefault="00DE08FA" w:rsidP="00DE08FA">
      <w:pPr>
        <w:pStyle w:val="Agreement"/>
      </w:pPr>
      <w:r>
        <w:t xml:space="preserve">Proposal 1 (modified): </w:t>
      </w:r>
      <w:r>
        <w:tab/>
      </w:r>
      <w:r w:rsidRPr="002B7711">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5171370A" w14:textId="77777777" w:rsidR="00DE08FA" w:rsidRDefault="00DE08FA" w:rsidP="00DE08FA">
      <w:pPr>
        <w:pStyle w:val="Agreement"/>
      </w:pPr>
      <w:r>
        <w:t xml:space="preserve">Proposal 2: </w:t>
      </w:r>
      <w:r>
        <w:tab/>
        <w:t>Remote UE paging occasions are derived by the relay UE from the formula in 38.304 (for PF/PO calculation).  [23/23]</w:t>
      </w:r>
    </w:p>
    <w:p w14:paraId="7F595B96" w14:textId="77777777" w:rsidR="00DE08FA" w:rsidRDefault="00DE08FA" w:rsidP="00DE08FA">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221B8B58" w14:textId="77777777" w:rsidR="00DE08FA" w:rsidRDefault="00DE08FA" w:rsidP="00DE08FA">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50514BEA" w14:textId="15BD8092" w:rsidR="00DE08FA" w:rsidRDefault="00DE08FA" w:rsidP="00DE08FA">
      <w:pPr>
        <w:pStyle w:val="Agreement"/>
      </w:pPr>
      <w:r>
        <w:t xml:space="preserve">Proposal 5: </w:t>
      </w:r>
      <w:r>
        <w:tab/>
      </w:r>
      <w:r w:rsidRPr="002B7711">
        <w:rPr>
          <w:highlight w:val="cyan"/>
        </w:rPr>
        <w:t>The dedicated RRC message for delivering remote UE paging to the RRC_CONNECTED relay UE may contain one or more remote UE IDs (5G-S-TMSI or I-RNTI). [23/23]</w:t>
      </w:r>
    </w:p>
    <w:p w14:paraId="19CADBB3" w14:textId="77777777" w:rsidR="00DE08FA" w:rsidRDefault="00DE08FA" w:rsidP="00DE08FA">
      <w:pPr>
        <w:pStyle w:val="Agreement"/>
      </w:pPr>
      <w:r>
        <w:t xml:space="preserve">Proposal 12: </w:t>
      </w:r>
      <w:r>
        <w:tab/>
        <w:t>RAN2 confirms that the IC or OOC remote UE performs TAU/RNAU based on the relay UE serving cell when PC5-RRC connected to the relay UE [23/23].</w:t>
      </w:r>
    </w:p>
    <w:p w14:paraId="165B205F" w14:textId="77777777" w:rsidR="00DE08FA" w:rsidRDefault="00DE08FA" w:rsidP="00DE08FA">
      <w:pPr>
        <w:pStyle w:val="Agreement"/>
      </w:pPr>
      <w:r>
        <w:t xml:space="preserve">Proposal 14: </w:t>
      </w:r>
      <w:r>
        <w:tab/>
        <w:t>TAU/RNAU performed by the relay UE on behalf of the remote UE is not supported in this release [19/23]</w:t>
      </w:r>
    </w:p>
    <w:p w14:paraId="5989E2B3" w14:textId="40F594C8" w:rsidR="00DE08FA" w:rsidRDefault="00DE08FA" w:rsidP="00DE08FA">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331E5B09" w14:textId="77777777" w:rsidR="00700FF8" w:rsidRDefault="00700FF8" w:rsidP="00700FF8">
      <w:pPr>
        <w:pStyle w:val="Agreement"/>
      </w:pPr>
      <w:r>
        <w:t xml:space="preserve">Proposal 1: </w:t>
      </w:r>
      <w:r>
        <w:tab/>
        <w:t>Relay UE does not perform UAC check for the remote UE’s data [23/23]</w:t>
      </w:r>
    </w:p>
    <w:p w14:paraId="2E973E4A" w14:textId="77777777" w:rsidR="00700FF8" w:rsidRDefault="00700FF8" w:rsidP="00700FF8">
      <w:pPr>
        <w:pStyle w:val="Agreement"/>
      </w:pPr>
      <w:r>
        <w:t xml:space="preserve">Proposal 2: </w:t>
      </w:r>
      <w:r>
        <w:tab/>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5FBB64FE" w14:textId="7B3D6470" w:rsidR="00700FF8" w:rsidRDefault="00700FF8" w:rsidP="00700FF8">
      <w:pPr>
        <w:pStyle w:val="Agreement"/>
      </w:pPr>
      <w:r>
        <w:t xml:space="preserve">Proposal 3: </w:t>
      </w:r>
      <w:r>
        <w:tab/>
        <w:t>Basing RRC timers (T300-like, etc) on the RRC state of the relay UE is not supported in this release. [23/23]</w:t>
      </w:r>
    </w:p>
    <w:p w14:paraId="73C04376" w14:textId="77777777" w:rsidR="00700FF8" w:rsidRPr="00F606A1" w:rsidRDefault="00700FF8" w:rsidP="00700FF8">
      <w:pPr>
        <w:pStyle w:val="Agreement"/>
        <w:rPr>
          <w:highlight w:val="cyan"/>
        </w:rPr>
      </w:pPr>
      <w:r w:rsidRPr="00F606A1">
        <w:rPr>
          <w:highlight w:val="cyan"/>
        </w:rPr>
        <w:lastRenderedPageBreak/>
        <w:t xml:space="preserve">Proposal 4: </w:t>
      </w:r>
      <w:r w:rsidRPr="00F606A1">
        <w:rPr>
          <w:highlight w:val="cyan"/>
        </w:rPr>
        <w:tab/>
        <w:t>For the remote UE in RRC_IDLE/RRC_INACTIVE, short message is not forwarded by the relay UE to the remote UE. [19/23]</w:t>
      </w:r>
    </w:p>
    <w:p w14:paraId="31E8F3A3" w14:textId="77777777" w:rsidR="00700FF8" w:rsidRPr="00F606A1" w:rsidRDefault="00700FF8" w:rsidP="00700FF8">
      <w:pPr>
        <w:pStyle w:val="Agreement"/>
        <w:rPr>
          <w:highlight w:val="cyan"/>
        </w:rPr>
      </w:pPr>
      <w:r w:rsidRPr="00F606A1">
        <w:rPr>
          <w:highlight w:val="cyan"/>
        </w:rPr>
        <w:t xml:space="preserve">Proposal 6: </w:t>
      </w:r>
      <w:r w:rsidRPr="00F606A1">
        <w:rPr>
          <w:highlight w:val="cyan"/>
        </w:rPr>
        <w:tab/>
        <w:t>Assuming short message forwarding is not performed, relay UE can forward PWS SIBs to the remote UE [22/23]</w:t>
      </w:r>
    </w:p>
    <w:p w14:paraId="50D79219" w14:textId="77777777" w:rsidR="00700FF8" w:rsidRPr="00F606A1" w:rsidRDefault="00700FF8" w:rsidP="00700FF8">
      <w:pPr>
        <w:pStyle w:val="Agreement"/>
        <w:rPr>
          <w:highlight w:val="cyan"/>
        </w:rPr>
      </w:pPr>
      <w:r w:rsidRPr="00F606A1">
        <w:rPr>
          <w:highlight w:val="cyan"/>
        </w:rPr>
        <w:t xml:space="preserve">Proposal 9: </w:t>
      </w:r>
      <w:r w:rsidRPr="00F606A1">
        <w:rPr>
          <w:highlight w:val="cyan"/>
        </w:rPr>
        <w:tab/>
        <w:t xml:space="preserve">As a baseline, in-coverage Remote UE is allowed to acquire some necessary SIB over </w:t>
      </w:r>
      <w:proofErr w:type="spellStart"/>
      <w:r w:rsidRPr="00F606A1">
        <w:rPr>
          <w:highlight w:val="cyan"/>
        </w:rPr>
        <w:t>Uu</w:t>
      </w:r>
      <w:proofErr w:type="spellEnd"/>
      <w:r w:rsidRPr="00F606A1">
        <w:rPr>
          <w:highlight w:val="cyan"/>
        </w:rPr>
        <w:t xml:space="preserve"> irrespective of its PC5 connection to Relay UE. [23/23]</w:t>
      </w:r>
    </w:p>
    <w:p w14:paraId="790CB9C5" w14:textId="77777777" w:rsidR="00700FF8" w:rsidRDefault="00700FF8" w:rsidP="00700FF8">
      <w:pPr>
        <w:pStyle w:val="Agreement"/>
      </w:pPr>
      <w:r>
        <w:t xml:space="preserve">Proposal 10: </w:t>
      </w:r>
      <w:r>
        <w:tab/>
        <w:t>Agree that Remote UE needs to know the PCI of Relay UE’s serving cell. FFS how Remote UE obtains the PCI of relay UE’s serving cell. [23/23]</w:t>
      </w:r>
    </w:p>
    <w:p w14:paraId="783FC1F5" w14:textId="77777777" w:rsidR="00700FF8" w:rsidRDefault="00700FF8" w:rsidP="00700FF8">
      <w:pPr>
        <w:pStyle w:val="Agreement"/>
      </w:pPr>
      <w:r>
        <w:t xml:space="preserve">Proposal 12 (modified): </w:t>
      </w:r>
      <w:r>
        <w:tab/>
        <w:t xml:space="preserve">WA: </w:t>
      </w:r>
      <w:r w:rsidRPr="00F606A1">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4100DCE6" w14:textId="77777777" w:rsidR="00700FF8" w:rsidRDefault="00700FF8" w:rsidP="00700FF8">
      <w:pPr>
        <w:pStyle w:val="Agreement"/>
      </w:pPr>
      <w:r>
        <w:t xml:space="preserve">Proposal 14: </w:t>
      </w:r>
      <w:r>
        <w:tab/>
        <w:t>A new PC5-RRC message is used by the remote UE to request SI from the relay UE [23/23]</w:t>
      </w:r>
    </w:p>
    <w:p w14:paraId="592737FF" w14:textId="77777777" w:rsidR="00700FF8" w:rsidRDefault="00700FF8" w:rsidP="00700FF8">
      <w:pPr>
        <w:pStyle w:val="Agreement"/>
      </w:pPr>
      <w:r>
        <w:t xml:space="preserve">Proposal 15: </w:t>
      </w:r>
      <w:r>
        <w:tab/>
        <w:t>A new PC5-RRC message is used by the relay UE to send SI to the remote UE [22/23]</w:t>
      </w:r>
    </w:p>
    <w:p w14:paraId="509C26AD" w14:textId="77777777" w:rsidR="00700FF8" w:rsidRDefault="00700FF8" w:rsidP="00700FF8">
      <w:pPr>
        <w:pStyle w:val="Agreement"/>
      </w:pPr>
      <w:r>
        <w:t xml:space="preserve">Proposal 16: </w:t>
      </w:r>
      <w:r>
        <w:tab/>
        <w:t>WA: Voluntary SIB forwarding by the relay UE, aside from SIB update and SIB request, is left to relay UE implementation</w:t>
      </w:r>
    </w:p>
    <w:p w14:paraId="2A11463C" w14:textId="11848A0D" w:rsidR="00700FF8" w:rsidRDefault="00700FF8" w:rsidP="00700FF8">
      <w:pPr>
        <w:pStyle w:val="Agreement"/>
      </w:pPr>
      <w:r>
        <w:t xml:space="preserve">Proposal 18: </w:t>
      </w:r>
      <w:r>
        <w:tab/>
        <w:t>Use of groupcast/broadcast for forwarding SIB from the relay UE to the remote UE after PC5-RRC connection establishment is down-prioritized.</w:t>
      </w:r>
    </w:p>
    <w:p w14:paraId="41AF8371" w14:textId="77777777" w:rsidR="00700FF8" w:rsidRDefault="00700FF8" w:rsidP="00700FF8">
      <w:pPr>
        <w:pStyle w:val="Agreement"/>
      </w:pPr>
      <w:r>
        <w:t xml:space="preserve">Proposal 11: </w:t>
      </w:r>
      <w:r>
        <w:tab/>
        <w:t xml:space="preserve">Agree that </w:t>
      </w:r>
      <w:r w:rsidRPr="00DC67FF">
        <w:rPr>
          <w:highlight w:val="cyan"/>
        </w:rPr>
        <w:t xml:space="preserve">Relay UE can notify Remote UE ID (i.e. 5G-S-TMSI/I-RNTI) information to the </w:t>
      </w:r>
      <w:proofErr w:type="spellStart"/>
      <w:r w:rsidRPr="00DC67FF">
        <w:rPr>
          <w:highlight w:val="cyan"/>
        </w:rPr>
        <w:t>gNB</w:t>
      </w:r>
      <w:proofErr w:type="spellEnd"/>
      <w:r w:rsidRPr="00DC67FF">
        <w:rPr>
          <w:highlight w:val="cyan"/>
        </w:rPr>
        <w:t xml:space="preserve"> via dedicated RRC message for paging delivery purpose.</w:t>
      </w:r>
      <w:r>
        <w:t xml:space="preserve"> [23/23]</w:t>
      </w:r>
    </w:p>
    <w:p w14:paraId="05526A29" w14:textId="77777777" w:rsidR="00700FF8" w:rsidRDefault="00700FF8" w:rsidP="00700FF8">
      <w:pPr>
        <w:pStyle w:val="Agreement"/>
      </w:pPr>
      <w:r>
        <w:t xml:space="preserve">Proposal 23: </w:t>
      </w:r>
      <w:r>
        <w:tab/>
      </w:r>
      <w:r w:rsidRPr="00DC67FF">
        <w:rPr>
          <w:highlight w:val="cyan"/>
        </w:rPr>
        <w:t xml:space="preserve">A PC5-RRC message can be used for sending indication to the remote UE upon </w:t>
      </w:r>
      <w:proofErr w:type="spellStart"/>
      <w:r w:rsidRPr="00DC67FF">
        <w:rPr>
          <w:highlight w:val="cyan"/>
        </w:rPr>
        <w:t>Uu</w:t>
      </w:r>
      <w:proofErr w:type="spellEnd"/>
      <w:r w:rsidRPr="00DC67FF">
        <w:rPr>
          <w:highlight w:val="cyan"/>
        </w:rPr>
        <w:t xml:space="preserve"> RLF at the relay UE</w:t>
      </w:r>
      <w:r>
        <w:t xml:space="preserve"> [20/23].</w:t>
      </w:r>
    </w:p>
    <w:p w14:paraId="45BF4DC8" w14:textId="77777777" w:rsidR="00700FF8" w:rsidRPr="00DC67FF" w:rsidRDefault="00700FF8" w:rsidP="00700FF8">
      <w:pPr>
        <w:pStyle w:val="Agreement"/>
        <w:rPr>
          <w:highlight w:val="cyan"/>
        </w:rPr>
      </w:pPr>
      <w:r>
        <w:t xml:space="preserve">Proposal 20:  </w:t>
      </w:r>
      <w:r w:rsidRPr="00DC67FF">
        <w:rPr>
          <w:highlight w:val="cyan"/>
        </w:rPr>
        <w:t>RAN2 assume Inter-</w:t>
      </w:r>
      <w:proofErr w:type="spellStart"/>
      <w:r w:rsidRPr="00DC67FF">
        <w:rPr>
          <w:highlight w:val="cyan"/>
        </w:rPr>
        <w:t>gNB</w:t>
      </w:r>
      <w:proofErr w:type="spellEnd"/>
      <w:r w:rsidRPr="00DC67FF">
        <w:rPr>
          <w:highlight w:val="cyan"/>
        </w:rPr>
        <w:t xml:space="preserve"> RRC Re-establishment for the remote UE (directly to a different </w:t>
      </w:r>
      <w:proofErr w:type="spellStart"/>
      <w:r w:rsidRPr="00DC67FF">
        <w:rPr>
          <w:highlight w:val="cyan"/>
        </w:rPr>
        <w:t>gNB</w:t>
      </w:r>
      <w:proofErr w:type="spellEnd"/>
      <w:r w:rsidRPr="00DC67FF">
        <w:rPr>
          <w:highlight w:val="cyan"/>
        </w:rPr>
        <w:t xml:space="preserve">, or to a relay UE served by a different </w:t>
      </w:r>
      <w:proofErr w:type="spellStart"/>
      <w:r w:rsidRPr="00DC67FF">
        <w:rPr>
          <w:highlight w:val="cyan"/>
        </w:rPr>
        <w:t>gNB</w:t>
      </w:r>
      <w:proofErr w:type="spellEnd"/>
      <w:r w:rsidRPr="00DC67FF">
        <w:rPr>
          <w:highlight w:val="cyan"/>
        </w:rPr>
        <w:t>) can be supported with no specification impact [20/23]</w:t>
      </w:r>
    </w:p>
    <w:p w14:paraId="5717D5E9" w14:textId="77777777" w:rsidR="00700FF8" w:rsidRDefault="00700FF8" w:rsidP="00700FF8">
      <w:pPr>
        <w:pStyle w:val="Agreement"/>
      </w:pPr>
      <w:r w:rsidRPr="00DC67FF">
        <w:rPr>
          <w:highlight w:val="cyan"/>
        </w:rPr>
        <w:t xml:space="preserve">Proposal 21: </w:t>
      </w:r>
      <w:r w:rsidRPr="00DC67FF">
        <w:rPr>
          <w:highlight w:val="cyan"/>
        </w:rPr>
        <w:tab/>
        <w:t>RAN2 assume Inter-</w:t>
      </w:r>
      <w:proofErr w:type="spellStart"/>
      <w:r w:rsidRPr="00DC67FF">
        <w:rPr>
          <w:highlight w:val="cyan"/>
        </w:rPr>
        <w:t>gNB</w:t>
      </w:r>
      <w:proofErr w:type="spellEnd"/>
      <w:r w:rsidRPr="00DC67FF">
        <w:rPr>
          <w:highlight w:val="cyan"/>
        </w:rPr>
        <w:t xml:space="preserve"> resume for the remote UE (directly to a different </w:t>
      </w:r>
      <w:proofErr w:type="spellStart"/>
      <w:r w:rsidRPr="00DC67FF">
        <w:rPr>
          <w:highlight w:val="cyan"/>
        </w:rPr>
        <w:t>gNB</w:t>
      </w:r>
      <w:proofErr w:type="spellEnd"/>
      <w:r w:rsidRPr="00DC67FF">
        <w:rPr>
          <w:highlight w:val="cyan"/>
        </w:rPr>
        <w:t xml:space="preserve">, or to a relay UE served by a different </w:t>
      </w:r>
      <w:proofErr w:type="spellStart"/>
      <w:r w:rsidRPr="00DC67FF">
        <w:rPr>
          <w:highlight w:val="cyan"/>
        </w:rPr>
        <w:t>gNB</w:t>
      </w:r>
      <w:proofErr w:type="spellEnd"/>
      <w:r w:rsidRPr="00DC67FF">
        <w:rPr>
          <w:highlight w:val="cyan"/>
        </w:rPr>
        <w:t>) can be supported with no specification impact</w:t>
      </w:r>
      <w:r>
        <w:t xml:space="preserve"> [20/23]</w:t>
      </w:r>
    </w:p>
    <w:p w14:paraId="487626D5" w14:textId="77777777" w:rsidR="00700FF8" w:rsidRDefault="00700FF8" w:rsidP="00700FF8">
      <w:pPr>
        <w:pStyle w:val="Agreement"/>
      </w:pPr>
      <w:r>
        <w:t>RAN2 will not do further enhancements for P20/P21.</w:t>
      </w:r>
    </w:p>
    <w:p w14:paraId="759E0D14" w14:textId="4B68B1A6" w:rsidR="00700FF8" w:rsidRPr="00700FF8" w:rsidRDefault="00700FF8" w:rsidP="00700FF8">
      <w:pPr>
        <w:pStyle w:val="Agreement"/>
      </w:pPr>
      <w:r w:rsidRPr="006C4309">
        <w:t xml:space="preserve">Proposal 17: </w:t>
      </w:r>
      <w:r w:rsidRPr="006C4309">
        <w:tab/>
      </w:r>
      <w:r w:rsidRPr="00DC67FF">
        <w:rPr>
          <w:highlight w:val="cyan"/>
        </w:rPr>
        <w:t xml:space="preserve">WA: </w:t>
      </w:r>
      <w:proofErr w:type="spellStart"/>
      <w:r w:rsidRPr="00DC67FF">
        <w:rPr>
          <w:highlight w:val="cyan"/>
        </w:rPr>
        <w:t>cellAccessRelatedInfo</w:t>
      </w:r>
      <w:proofErr w:type="spellEnd"/>
      <w:r w:rsidRPr="00DC67FF">
        <w:rPr>
          <w:highlight w:val="cyan"/>
        </w:rPr>
        <w:t xml:space="preserve"> from SIB1 [16/23] is forwarded before PC5-RRC connection.</w:t>
      </w:r>
      <w:r>
        <w:t xml:space="preserve">  FFS the exact signalling</w:t>
      </w:r>
    </w:p>
    <w:p w14:paraId="2E133212" w14:textId="13BC750C" w:rsidR="0070402A" w:rsidRPr="0070402A" w:rsidRDefault="0070402A" w:rsidP="0070402A">
      <w:pPr>
        <w:pStyle w:val="ListParagraph"/>
        <w:spacing w:after="120"/>
        <w:ind w:left="0"/>
        <w:rPr>
          <w:b/>
          <w:bCs/>
          <w:i/>
          <w:color w:val="000000"/>
          <w:sz w:val="20"/>
          <w:szCs w:val="20"/>
          <w:u w:val="single"/>
        </w:rPr>
      </w:pPr>
      <w:r w:rsidRPr="0070402A">
        <w:rPr>
          <w:b/>
          <w:bCs/>
          <w:i/>
          <w:color w:val="000000"/>
          <w:sz w:val="20"/>
          <w:szCs w:val="20"/>
          <w:u w:val="single"/>
        </w:rPr>
        <w:t xml:space="preserve">L2 Relay </w:t>
      </w:r>
      <w:r>
        <w:rPr>
          <w:b/>
          <w:bCs/>
          <w:i/>
          <w:color w:val="000000"/>
          <w:sz w:val="20"/>
          <w:szCs w:val="20"/>
          <w:u w:val="single"/>
        </w:rPr>
        <w:t>Service Continuity</w:t>
      </w:r>
      <w:r w:rsidRPr="0070402A">
        <w:rPr>
          <w:b/>
          <w:bCs/>
          <w:i/>
          <w:color w:val="000000"/>
          <w:sz w:val="20"/>
          <w:szCs w:val="20"/>
          <w:u w:val="single"/>
        </w:rPr>
        <w:t xml:space="preserve"> </w:t>
      </w:r>
    </w:p>
    <w:p w14:paraId="1B61AD90" w14:textId="2FDA6184" w:rsidR="0070402A" w:rsidRDefault="0070402A" w:rsidP="0070402A">
      <w:pPr>
        <w:pStyle w:val="Agreement"/>
      </w:pPr>
      <w:r>
        <w:t xml:space="preserve">Proposal 1: Legacy </w:t>
      </w:r>
      <w:proofErr w:type="spellStart"/>
      <w:r>
        <w:t>Uu</w:t>
      </w:r>
      <w:proofErr w:type="spellEnd"/>
      <w:r>
        <w:t xml:space="preserve"> RRC measurement configuration and reporting </w:t>
      </w:r>
      <w:proofErr w:type="spellStart"/>
      <w:r>
        <w:t>signaling</w:t>
      </w:r>
      <w:proofErr w:type="spellEnd"/>
      <w:r>
        <w:t xml:space="preserve"> with extensions for relay case is used to configure Remote UE to perform </w:t>
      </w:r>
      <w:proofErr w:type="spellStart"/>
      <w:r>
        <w:t>Uu</w:t>
      </w:r>
      <w:proofErr w:type="spellEnd"/>
      <w:r>
        <w:t xml:space="preserve"> and SL measurements for direct-to-indirect and indirect-to-direct path switch. </w:t>
      </w:r>
    </w:p>
    <w:p w14:paraId="2EBDC807" w14:textId="0D4C2523" w:rsidR="00700FF8" w:rsidRDefault="0070402A" w:rsidP="0070402A">
      <w:pPr>
        <w:pStyle w:val="Agreement"/>
      </w:pPr>
      <w:r>
        <w:t xml:space="preserve">Proposal 2 (modified): Legacy </w:t>
      </w:r>
      <w:proofErr w:type="spellStart"/>
      <w:r>
        <w:t>Uu</w:t>
      </w:r>
      <w:proofErr w:type="spellEnd"/>
      <w:r>
        <w:t xml:space="preserve"> measurement object (i.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sidelink measurement object (i.e. SL-</w:t>
      </w:r>
      <w:proofErr w:type="spellStart"/>
      <w:r>
        <w:t>MeasObject</w:t>
      </w:r>
      <w:proofErr w:type="spellEnd"/>
      <w:r>
        <w:t xml:space="preserve">) is used to configure measurement on candidate Relays for direct-to-indirect path switch.  </w:t>
      </w:r>
      <w:proofErr w:type="spellStart"/>
      <w:r>
        <w:t>Uu</w:t>
      </w:r>
      <w:proofErr w:type="spellEnd"/>
      <w:r>
        <w:t xml:space="preserve"> measurement operation according to legacy principles still applies for </w:t>
      </w:r>
      <w:proofErr w:type="spellStart"/>
      <w:r>
        <w:t>Uu</w:t>
      </w:r>
      <w:proofErr w:type="spellEnd"/>
      <w:r>
        <w:t xml:space="preserve"> frequencies.</w:t>
      </w:r>
    </w:p>
    <w:p w14:paraId="538EA60B" w14:textId="18D4254C" w:rsidR="0070402A" w:rsidRPr="0013500E" w:rsidRDefault="0070402A" w:rsidP="0070402A">
      <w:pPr>
        <w:pStyle w:val="Agreement"/>
        <w:rPr>
          <w:highlight w:val="cyan"/>
        </w:rPr>
      </w:pPr>
      <w:r w:rsidRPr="0013500E">
        <w:rPr>
          <w:highlight w:val="cyan"/>
        </w:rPr>
        <w:lastRenderedPageBreak/>
        <w:t>Proposal 4 (modified): When SL-RSRP of the serving relay is not available, SD-RSRP is used as the SL measurement quantity.  FFS how to measure SD-RSRP and if there would be a separate threshold for this case.</w:t>
      </w:r>
    </w:p>
    <w:p w14:paraId="613FF9B3" w14:textId="77777777" w:rsidR="002E4E39" w:rsidRDefault="002E4E39" w:rsidP="002E4E39">
      <w:pPr>
        <w:pStyle w:val="Agreement"/>
      </w:pPr>
      <w:r>
        <w:t>Proposal 5: The following new events are to be defined:</w:t>
      </w:r>
    </w:p>
    <w:p w14:paraId="6E5B4335" w14:textId="77777777" w:rsidR="002E4E39" w:rsidRDefault="002E4E39" w:rsidP="002E4E39">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3E2E39C5" w14:textId="77777777" w:rsidR="002E4E39" w:rsidRDefault="002E4E39" w:rsidP="002E4E39">
      <w:pPr>
        <w:pStyle w:val="Agreement"/>
        <w:numPr>
          <w:ilvl w:val="0"/>
          <w:numId w:val="0"/>
        </w:numPr>
        <w:ind w:left="3195"/>
      </w:pPr>
      <w:r>
        <w:rPr>
          <w:rFonts w:hint="eastAsia"/>
        </w:rPr>
        <w:t>‐</w:t>
      </w:r>
      <w:r>
        <w:rPr>
          <w:rFonts w:hint="eastAsia"/>
        </w:rPr>
        <w:tab/>
        <w:t xml:space="preserve">Event-Y for direct-to-indirect path switch: serving </w:t>
      </w:r>
      <w:proofErr w:type="spellStart"/>
      <w:r>
        <w:rPr>
          <w:rFonts w:hint="eastAsia"/>
        </w:rPr>
        <w:t>Uu</w:t>
      </w:r>
      <w:proofErr w:type="spellEnd"/>
      <w:r>
        <w:rPr>
          <w:rFonts w:hint="eastAsia"/>
        </w:rPr>
        <w:t xml:space="preserve"> cell becomes worse than threshold-Y1 and candidate relay becomes better than threshold-Y2.</w:t>
      </w:r>
    </w:p>
    <w:p w14:paraId="3E8DCEB6" w14:textId="0E6B1B9A" w:rsidR="002E4E39" w:rsidRDefault="002E4E39" w:rsidP="002E4E39">
      <w:pPr>
        <w:pStyle w:val="Agreement"/>
        <w:numPr>
          <w:ilvl w:val="0"/>
          <w:numId w:val="0"/>
        </w:numPr>
        <w:ind w:left="3195"/>
      </w:pPr>
      <w:r>
        <w:t>This does not exclude the use of the legacy S2 event.</w:t>
      </w:r>
    </w:p>
    <w:p w14:paraId="61C83268" w14:textId="77777777" w:rsidR="002E4E39" w:rsidRDefault="002E4E39" w:rsidP="002E4E39">
      <w:pPr>
        <w:pStyle w:val="Agreement"/>
      </w:pPr>
      <w:r w:rsidRPr="0013500E">
        <w:rPr>
          <w:highlight w:val="cyan"/>
        </w:rPr>
        <w:t>Proposal 18: RAN2 does not consider the sharing of unicast link between relay service and non-relay service in L2 relay, and the related descriptions are to be removed from stage 2 running CR.</w:t>
      </w:r>
    </w:p>
    <w:p w14:paraId="5842ADDA" w14:textId="77777777" w:rsidR="002E4E39" w:rsidRDefault="002E4E39" w:rsidP="002E4E39">
      <w:pPr>
        <w:pStyle w:val="Agreement"/>
      </w:pPr>
      <w:r>
        <w:t xml:space="preserve">Proposal 12 (modified): During indirect-to-direct path switch, Remote UE or Relay UE’s AS layer releases PC5-RRC connection and indicates upper layer to release PC5 unicast link after receiving RRC reconfiguration from </w:t>
      </w:r>
      <w:proofErr w:type="spellStart"/>
      <w:r>
        <w:t>gNB</w:t>
      </w:r>
      <w:proofErr w:type="spellEnd"/>
      <w:r>
        <w:t>.</w:t>
      </w:r>
    </w:p>
    <w:p w14:paraId="5649A192" w14:textId="11145785" w:rsidR="002E4E39" w:rsidRDefault="002E4E39" w:rsidP="002E4E39">
      <w:pPr>
        <w:pStyle w:val="Agreement"/>
      </w:pPr>
      <w:r>
        <w:t>Proposal 13: The existing T304 is used for indirect-to-direct path switch.</w:t>
      </w:r>
    </w:p>
    <w:p w14:paraId="551535E8" w14:textId="77777777" w:rsidR="007E6B79" w:rsidRDefault="007E6B79" w:rsidP="007E6B79">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44358AA8" w14:textId="29C1EE2F" w:rsidR="007E6B79" w:rsidRDefault="007E6B79" w:rsidP="007E6B79">
      <w:pPr>
        <w:pStyle w:val="Agreement"/>
      </w:pPr>
      <w:r>
        <w:t>Proposal 25: No spec impact is required for DL lossless transmission during path switch.</w:t>
      </w:r>
    </w:p>
    <w:p w14:paraId="06DFC6F6" w14:textId="77777777" w:rsidR="003D73ED" w:rsidRDefault="003D73ED" w:rsidP="003D73ED">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51E07A92" w14:textId="77777777" w:rsidR="003D73ED" w:rsidRDefault="003D73ED" w:rsidP="003D73ED">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0D72C442" w14:textId="2BCB1D84" w:rsidR="003D73ED" w:rsidRPr="001B3E59" w:rsidRDefault="003D73ED" w:rsidP="003D73ED">
      <w:pPr>
        <w:pStyle w:val="Agreement"/>
        <w:rPr>
          <w:highlight w:val="cyan"/>
        </w:rPr>
      </w:pPr>
      <w:r w:rsidRPr="001B3E59">
        <w:rPr>
          <w:highlight w:val="cyan"/>
        </w:rPr>
        <w:t>Proposal 16: [21/22] RRC reconfiguration message towards the target Relay UE should include the Remote UE’s local ID/AL ID and L2 ID when preparing the direct-to-indirect path switch.</w:t>
      </w:r>
    </w:p>
    <w:p w14:paraId="6E049E15" w14:textId="77777777" w:rsidR="003D73ED" w:rsidRDefault="003D73ED" w:rsidP="003D73ED">
      <w:pPr>
        <w:pStyle w:val="Agreement"/>
      </w:pPr>
      <w:r>
        <w:t>Updated Proposal 23: RAN2 to down select among the following options to handle the case of Relay UE in IDLE/INACTIVE during direct-to-indirect path switch:</w:t>
      </w:r>
    </w:p>
    <w:p w14:paraId="4231840A" w14:textId="77777777" w:rsidR="003D73ED" w:rsidRDefault="003D73ED" w:rsidP="003D73ED">
      <w:pPr>
        <w:pStyle w:val="Agreement"/>
        <w:numPr>
          <w:ilvl w:val="0"/>
          <w:numId w:val="0"/>
        </w:numPr>
        <w:ind w:left="3195"/>
      </w:pPr>
      <w:r>
        <w:rPr>
          <w:rFonts w:hint="eastAsia"/>
        </w:rPr>
        <w:t>‐</w:t>
      </w:r>
      <w:r>
        <w:rPr>
          <w:rFonts w:hint="eastAsia"/>
        </w:rPr>
        <w:tab/>
        <w:t>[8/</w:t>
      </w:r>
      <w:proofErr w:type="gramStart"/>
      <w:r>
        <w:rPr>
          <w:rFonts w:hint="eastAsia"/>
        </w:rPr>
        <w:t>22]Option</w:t>
      </w:r>
      <w:proofErr w:type="gramEnd"/>
      <w:r>
        <w:rPr>
          <w:rFonts w:hint="eastAsia"/>
        </w:rPr>
        <w:t>1: The target Relay UE of direct-to-indirect path switch must be in RRC_CONNECTED.</w:t>
      </w:r>
    </w:p>
    <w:p w14:paraId="63B9E7F5" w14:textId="00A34994" w:rsidR="003D73ED" w:rsidRDefault="003D73ED" w:rsidP="003D73ED">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7F57D047" w14:textId="730E054E" w:rsidR="003D73ED" w:rsidRDefault="003D73ED" w:rsidP="003D73ED">
      <w:pPr>
        <w:pStyle w:val="Agreement"/>
      </w:pPr>
      <w:r>
        <w:t xml:space="preserve">WA: The existing </w:t>
      </w:r>
      <w:proofErr w:type="spellStart"/>
      <w:r>
        <w:t>reconfigurationWithSync</w:t>
      </w:r>
      <w:proofErr w:type="spellEnd"/>
      <w:r>
        <w:t xml:space="preserve"> is used to indicate direct-to-indirect path switch to Remote UE</w:t>
      </w:r>
    </w:p>
    <w:p w14:paraId="20F802CF" w14:textId="444AC9BE" w:rsidR="006D6D23" w:rsidRPr="006D6D23" w:rsidRDefault="006D6D23" w:rsidP="006D6D23">
      <w:pPr>
        <w:pStyle w:val="ListParagraph"/>
        <w:spacing w:after="120"/>
        <w:ind w:left="0"/>
        <w:rPr>
          <w:b/>
          <w:bCs/>
          <w:i/>
          <w:color w:val="000000"/>
          <w:sz w:val="20"/>
          <w:szCs w:val="20"/>
          <w:u w:val="single"/>
        </w:rPr>
      </w:pPr>
      <w:r w:rsidRPr="006D6D23">
        <w:rPr>
          <w:b/>
          <w:bCs/>
          <w:i/>
          <w:color w:val="000000"/>
          <w:sz w:val="20"/>
          <w:szCs w:val="20"/>
          <w:u w:val="single"/>
        </w:rPr>
        <w:t xml:space="preserve">L2 Relay Adaptation layer design </w:t>
      </w:r>
    </w:p>
    <w:p w14:paraId="79C42CDE" w14:textId="1FB8CC47" w:rsidR="002F331A" w:rsidRDefault="002F331A" w:rsidP="002F331A">
      <w:pPr>
        <w:pStyle w:val="Agreement"/>
      </w:pPr>
      <w:r>
        <w:t>Proposal 4: Relay UE has a single PC5 adaptation layer entity shared for multiple remote UEs.</w:t>
      </w:r>
    </w:p>
    <w:p w14:paraId="75FA3C21" w14:textId="77777777" w:rsidR="002F331A" w:rsidRDefault="002F331A" w:rsidP="002F331A">
      <w:pPr>
        <w:pStyle w:val="Agreement"/>
      </w:pPr>
      <w:r>
        <w:lastRenderedPageBreak/>
        <w:t xml:space="preserve">Proposal 6: For </w:t>
      </w:r>
      <w:proofErr w:type="spellStart"/>
      <w:r>
        <w:t>Uu</w:t>
      </w:r>
      <w:proofErr w:type="spellEnd"/>
      <w:r>
        <w:t xml:space="preserve"> hop, rely on LCID to differentiate relay and non-relay traffic, i.e., no impact to adaptation layer design.</w:t>
      </w:r>
    </w:p>
    <w:p w14:paraId="1BE1A504" w14:textId="77777777" w:rsidR="002F331A" w:rsidRDefault="002F331A" w:rsidP="002F331A">
      <w:pPr>
        <w:pStyle w:val="Agreement"/>
      </w:pPr>
      <w:r>
        <w:t>Proposal 7 (modified): For PC5 hop, rely on L2-ID to differentiate relay and non-relay traffic, i.e., no impact to adaptation layer design.</w:t>
      </w:r>
    </w:p>
    <w:p w14:paraId="05DA40E3" w14:textId="3A845B00" w:rsidR="006D6D23" w:rsidRDefault="002F331A" w:rsidP="002F331A">
      <w:pPr>
        <w:pStyle w:val="Agreement"/>
      </w:pPr>
      <w:r>
        <w:t>Proposal 9: header should be bytes alignments with additional R bits.</w:t>
      </w:r>
    </w:p>
    <w:p w14:paraId="64557BBF" w14:textId="77777777" w:rsidR="009355F5" w:rsidRDefault="009355F5" w:rsidP="009355F5">
      <w:pPr>
        <w:pStyle w:val="Agreement"/>
      </w:pPr>
      <w:r>
        <w:t xml:space="preserve">Proposal 15 (modified): </w:t>
      </w:r>
      <w:r w:rsidRPr="0061116B">
        <w:rPr>
          <w:highlight w:val="cyan"/>
        </w:rPr>
        <w:t xml:space="preserve">Relay UE is configured by </w:t>
      </w:r>
      <w:proofErr w:type="spellStart"/>
      <w:r w:rsidRPr="0061116B">
        <w:rPr>
          <w:highlight w:val="cyan"/>
        </w:rPr>
        <w:t>gNB</w:t>
      </w:r>
      <w:proofErr w:type="spellEnd"/>
      <w:r w:rsidRPr="0061116B">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5805748F" w14:textId="3E793A82" w:rsidR="009355F5" w:rsidRDefault="009355F5" w:rsidP="009355F5">
      <w:pPr>
        <w:pStyle w:val="Agreement"/>
      </w:pPr>
      <w:r>
        <w:t xml:space="preserve">Proposal 16: It is left to </w:t>
      </w:r>
      <w:proofErr w:type="spellStart"/>
      <w:r>
        <w:t>gNB</w:t>
      </w:r>
      <w:proofErr w:type="spellEnd"/>
      <w:r>
        <w:t xml:space="preserve"> implementation to avoid collision on the usage of local/temp remote UE ID.</w:t>
      </w:r>
    </w:p>
    <w:p w14:paraId="19B0EE56" w14:textId="77777777" w:rsidR="009355F5" w:rsidRDefault="009355F5" w:rsidP="009355F5">
      <w:pPr>
        <w:pStyle w:val="Agreement"/>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0C6BABF8" w14:textId="33B41749" w:rsidR="009355F5" w:rsidRDefault="009355F5" w:rsidP="009355F5">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5AB68E3B" w14:textId="77777777" w:rsidR="009355F5" w:rsidRPr="0061116B" w:rsidRDefault="009355F5" w:rsidP="009355F5">
      <w:pPr>
        <w:pStyle w:val="Agreement"/>
        <w:rPr>
          <w:highlight w:val="cyan"/>
        </w:rPr>
      </w:pPr>
      <w:r w:rsidRPr="0061116B">
        <w:rPr>
          <w:highlight w:val="cyan"/>
        </w:rPr>
        <w:t xml:space="preserve">As in </w:t>
      </w:r>
      <w:proofErr w:type="spellStart"/>
      <w:r w:rsidRPr="0061116B">
        <w:rPr>
          <w:highlight w:val="cyan"/>
        </w:rPr>
        <w:t>Uu</w:t>
      </w:r>
      <w:proofErr w:type="spellEnd"/>
      <w:r w:rsidRPr="0061116B">
        <w:rPr>
          <w:highlight w:val="cyan"/>
        </w:rPr>
        <w:t xml:space="preserve">, a </w:t>
      </w:r>
      <w:proofErr w:type="spellStart"/>
      <w:r w:rsidRPr="0061116B">
        <w:rPr>
          <w:highlight w:val="cyan"/>
        </w:rPr>
        <w:t>Uu</w:t>
      </w:r>
      <w:proofErr w:type="spellEnd"/>
      <w:r w:rsidRPr="0061116B">
        <w:rPr>
          <w:highlight w:val="cyan"/>
        </w:rPr>
        <w:t xml:space="preserve"> DRB and a </w:t>
      </w:r>
      <w:proofErr w:type="spellStart"/>
      <w:r w:rsidRPr="0061116B">
        <w:rPr>
          <w:highlight w:val="cyan"/>
        </w:rPr>
        <w:t>Uu</w:t>
      </w:r>
      <w:proofErr w:type="spellEnd"/>
      <w:r w:rsidRPr="0061116B">
        <w:rPr>
          <w:highlight w:val="cyan"/>
        </w:rPr>
        <w:t xml:space="preserve"> SRB are mapped to different RLC channels (i.e., PC5 RLC channel and </w:t>
      </w:r>
      <w:proofErr w:type="spellStart"/>
      <w:r w:rsidRPr="0061116B">
        <w:rPr>
          <w:highlight w:val="cyan"/>
        </w:rPr>
        <w:t>Uu</w:t>
      </w:r>
      <w:proofErr w:type="spellEnd"/>
      <w:r w:rsidRPr="0061116B">
        <w:rPr>
          <w:highlight w:val="cyan"/>
        </w:rPr>
        <w:t xml:space="preserve"> RLC channel).  FFS if there is any spec impact. </w:t>
      </w:r>
    </w:p>
    <w:p w14:paraId="7C61BAB9" w14:textId="287B4660" w:rsidR="009355F5" w:rsidRDefault="009355F5" w:rsidP="009355F5">
      <w:pPr>
        <w:pStyle w:val="Agreement"/>
      </w:pPr>
      <w:r w:rsidRPr="009355F5">
        <w:t>D/C bit is defined in the adaptation layer header at least for future compatibility.  FFS if we need a control PDU in this release.</w:t>
      </w:r>
    </w:p>
    <w:p w14:paraId="579D5486" w14:textId="77777777" w:rsidR="009355F5" w:rsidRDefault="009355F5" w:rsidP="009355F5">
      <w:pPr>
        <w:pStyle w:val="Agreement"/>
      </w:pPr>
      <w:r>
        <w:t xml:space="preserve">Proposal 1: For D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p>
    <w:p w14:paraId="49C08181" w14:textId="77777777" w:rsidR="009355F5" w:rsidRDefault="009355F5" w:rsidP="009355F5">
      <w:pPr>
        <w:pStyle w:val="Agreement"/>
      </w:pPr>
      <w:r>
        <w:t xml:space="preserve">Proposal 2: For U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p>
    <w:p w14:paraId="7935101F" w14:textId="43648BC4" w:rsidR="009355F5" w:rsidRDefault="009355F5" w:rsidP="009355F5">
      <w:pPr>
        <w:pStyle w:val="Agreement"/>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w:t>
      </w:r>
      <w:r w:rsidRPr="009355F5">
        <w:t xml:space="preserve"> </w:t>
      </w:r>
      <w:r>
        <w:t>FFS detailed signalling design.</w:t>
      </w:r>
    </w:p>
    <w:p w14:paraId="03B86270" w14:textId="04DB7E03" w:rsidR="009355F5" w:rsidRPr="009355F5" w:rsidRDefault="009355F5" w:rsidP="009355F5">
      <w:pPr>
        <w:pStyle w:val="ListParagraph"/>
        <w:spacing w:after="120"/>
        <w:ind w:left="0"/>
        <w:rPr>
          <w:b/>
          <w:bCs/>
          <w:i/>
          <w:color w:val="000000"/>
          <w:sz w:val="20"/>
          <w:szCs w:val="20"/>
          <w:u w:val="single"/>
        </w:rPr>
      </w:pPr>
    </w:p>
    <w:p w14:paraId="2ABF92AF" w14:textId="148C97B2" w:rsidR="009355F5" w:rsidRPr="006D6D23" w:rsidRDefault="009355F5" w:rsidP="009355F5">
      <w:pPr>
        <w:pStyle w:val="ListParagraph"/>
        <w:spacing w:after="120"/>
        <w:ind w:left="0"/>
        <w:rPr>
          <w:b/>
        </w:rPr>
      </w:pPr>
      <w:r w:rsidRPr="009355F5">
        <w:rPr>
          <w:b/>
          <w:bCs/>
          <w:i/>
          <w:color w:val="000000"/>
          <w:sz w:val="20"/>
          <w:szCs w:val="20"/>
          <w:u w:val="single"/>
        </w:rPr>
        <w:t xml:space="preserve">L2 Relay </w:t>
      </w:r>
      <w:r w:rsidR="001547BC">
        <w:rPr>
          <w:b/>
          <w:bCs/>
          <w:i/>
          <w:color w:val="000000"/>
          <w:sz w:val="20"/>
          <w:szCs w:val="20"/>
          <w:u w:val="single"/>
        </w:rPr>
        <w:t>QoS</w:t>
      </w:r>
      <w:r w:rsidRPr="006D6D23">
        <w:rPr>
          <w:b/>
        </w:rPr>
        <w:t xml:space="preserve"> </w:t>
      </w:r>
    </w:p>
    <w:p w14:paraId="10F1560B" w14:textId="085D6A0B" w:rsidR="001547BC" w:rsidRDefault="001547BC" w:rsidP="001547BC">
      <w:pPr>
        <w:pStyle w:val="Agreement"/>
      </w:pPr>
      <w:r>
        <w:t xml:space="preserve">Proposal 1(20/21): </w:t>
      </w:r>
      <w:r>
        <w:tab/>
        <w:t xml:space="preserve">[Easy] It is up to </w:t>
      </w:r>
      <w:proofErr w:type="spellStart"/>
      <w:r>
        <w:t>gNB</w:t>
      </w:r>
      <w:proofErr w:type="spellEnd"/>
      <w:r>
        <w:t xml:space="preserve"> implementation to perform PDB split between </w:t>
      </w:r>
      <w:proofErr w:type="spellStart"/>
      <w:r>
        <w:t>Uu</w:t>
      </w:r>
      <w:proofErr w:type="spellEnd"/>
      <w:r>
        <w:t xml:space="preserve"> and PC5 (non-standardized PDB values are not precluded). No specification impact is foreseen in RAN2.</w:t>
      </w:r>
    </w:p>
    <w:p w14:paraId="157EAB08" w14:textId="77777777" w:rsidR="001547BC" w:rsidRDefault="001547BC" w:rsidP="001547BC">
      <w:pPr>
        <w:pStyle w:val="Agreement"/>
      </w:pPr>
      <w:r>
        <w:t xml:space="preserve">Proposal 2(20/21) (modified): </w:t>
      </w:r>
      <w:r>
        <w:tab/>
        <w:t xml:space="preserve">[Easy] </w:t>
      </w:r>
      <w:proofErr w:type="spellStart"/>
      <w:r>
        <w:t>gNB</w:t>
      </w:r>
      <w:proofErr w:type="spellEnd"/>
      <w:r>
        <w:t xml:space="preserve"> directly configures relay UE for PC5 QoS configuration via </w:t>
      </w:r>
      <w:proofErr w:type="spellStart"/>
      <w:r>
        <w:t>Uu</w:t>
      </w:r>
      <w:proofErr w:type="spellEnd"/>
      <w:r>
        <w:t xml:space="preserve"> RRC signalling. And </w:t>
      </w:r>
      <w:proofErr w:type="spellStart"/>
      <w:r>
        <w:t>gNB</w:t>
      </w:r>
      <w:proofErr w:type="spellEnd"/>
      <w:r>
        <w:t xml:space="preserve"> also directly configures remote UE for PC5 QoS configuration via </w:t>
      </w:r>
      <w:proofErr w:type="spellStart"/>
      <w:r>
        <w:t>Uu</w:t>
      </w:r>
      <w:proofErr w:type="spellEnd"/>
      <w:r>
        <w:t xml:space="preserve"> RRC signalling. FFS </w:t>
      </w:r>
      <w:proofErr w:type="spellStart"/>
      <w:r>
        <w:t>signaling</w:t>
      </w:r>
      <w:proofErr w:type="spellEnd"/>
      <w:r>
        <w:t xml:space="preserve"> details.</w:t>
      </w:r>
    </w:p>
    <w:p w14:paraId="37740CE0" w14:textId="77777777" w:rsidR="001547BC" w:rsidRDefault="001547BC" w:rsidP="001547BC">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7A1EC556" w14:textId="77777777" w:rsidR="001547BC" w:rsidRDefault="001547BC" w:rsidP="001547BC">
      <w:pPr>
        <w:pStyle w:val="Agreement"/>
      </w:pPr>
      <w:r>
        <w:t xml:space="preserve">Proposal 4(21/21): </w:t>
      </w:r>
      <w:r>
        <w:tab/>
        <w:t xml:space="preserve">[Easy] QoS configuration for remote </w:t>
      </w:r>
      <w:proofErr w:type="gramStart"/>
      <w:r>
        <w:t>UE  for</w:t>
      </w:r>
      <w:proofErr w:type="gramEnd"/>
      <w:r>
        <w:t xml:space="preserve"> its operation on PC5 hop (UL) is configured per PC5 RLC bearer.</w:t>
      </w:r>
    </w:p>
    <w:p w14:paraId="09857DE4" w14:textId="77777777" w:rsidR="001547BC" w:rsidRDefault="001547BC" w:rsidP="001547BC">
      <w:pPr>
        <w:pStyle w:val="Agreement"/>
      </w:pPr>
      <w:r>
        <w:t xml:space="preserve">Proposal 5(21/21): </w:t>
      </w:r>
      <w:r>
        <w:tab/>
        <w:t>[Easy] QoS configuration for relay UE for its operation on PC5 hop (DL) is configured per PC5 RLC bearer.</w:t>
      </w:r>
    </w:p>
    <w:p w14:paraId="613B3ADD" w14:textId="77777777" w:rsidR="001547BC" w:rsidRDefault="001547BC" w:rsidP="001547BC">
      <w:pPr>
        <w:pStyle w:val="Agreement"/>
      </w:pPr>
      <w:r>
        <w:lastRenderedPageBreak/>
        <w:t xml:space="preserve">Proposal 7(21/21): </w:t>
      </w:r>
      <w:r>
        <w:tab/>
        <w:t xml:space="preserve">[Easy] PC5 RLC channels with different end-to-end QoS can be mapped to the same </w:t>
      </w:r>
      <w:proofErr w:type="spellStart"/>
      <w:r>
        <w:t>Uu</w:t>
      </w:r>
      <w:proofErr w:type="spellEnd"/>
      <w:r>
        <w:t xml:space="preserve"> RLC channel, which is up to </w:t>
      </w:r>
      <w:proofErr w:type="spellStart"/>
      <w:r>
        <w:t>gNB</w:t>
      </w:r>
      <w:proofErr w:type="spellEnd"/>
      <w:r>
        <w:t xml:space="preserve"> implementation.</w:t>
      </w:r>
    </w:p>
    <w:p w14:paraId="01F95716" w14:textId="77777777" w:rsidR="00536C95" w:rsidRDefault="001547BC" w:rsidP="00536C95">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QoS configuration.</w:t>
      </w:r>
      <w:r w:rsidR="00536C95" w:rsidRPr="00536C95">
        <w:t xml:space="preserve"> </w:t>
      </w:r>
    </w:p>
    <w:p w14:paraId="0264BAE9" w14:textId="65D4A1F8" w:rsidR="00770FBF" w:rsidRPr="00770FBF" w:rsidRDefault="00770FBF" w:rsidP="00770FBF">
      <w:pPr>
        <w:pStyle w:val="Agreement"/>
        <w:rPr>
          <w:highlight w:val="cyan"/>
        </w:rPr>
      </w:pPr>
      <w:r w:rsidRPr="00770FBF">
        <w:rPr>
          <w:highlight w:val="cyan"/>
        </w:rPr>
        <w:t xml:space="preserve">Proposal 6(16/21): </w:t>
      </w:r>
      <w:r w:rsidRPr="00770FBF">
        <w:rPr>
          <w:highlight w:val="cyan"/>
        </w:rPr>
        <w:tab/>
        <w:t xml:space="preserve">[Need Discuss]Remote UE traffic and Relay UE own traffic shall be separated in different </w:t>
      </w:r>
      <w:proofErr w:type="spellStart"/>
      <w:r w:rsidRPr="00770FBF">
        <w:rPr>
          <w:highlight w:val="cyan"/>
        </w:rPr>
        <w:t>Uu</w:t>
      </w:r>
      <w:proofErr w:type="spellEnd"/>
      <w:r w:rsidRPr="00770FBF">
        <w:rPr>
          <w:highlight w:val="cyan"/>
        </w:rPr>
        <w:t xml:space="preserve"> RLC bearers in </w:t>
      </w:r>
      <w:proofErr w:type="spellStart"/>
      <w:r w:rsidRPr="00770FBF">
        <w:rPr>
          <w:highlight w:val="cyan"/>
        </w:rPr>
        <w:t>Uu</w:t>
      </w:r>
      <w:proofErr w:type="spellEnd"/>
      <w:r w:rsidRPr="00770FBF">
        <w:rPr>
          <w:highlight w:val="cyan"/>
        </w:rPr>
        <w:t xml:space="preserve"> hop.</w:t>
      </w:r>
    </w:p>
    <w:p w14:paraId="2C54D695" w14:textId="558E92F9" w:rsidR="00536C95" w:rsidRPr="00770FBF" w:rsidRDefault="00536C95" w:rsidP="00536C95">
      <w:pPr>
        <w:pStyle w:val="Agreement"/>
        <w:rPr>
          <w:highlight w:val="cyan"/>
        </w:rPr>
      </w:pPr>
      <w:r w:rsidRPr="00770FBF">
        <w:rPr>
          <w:highlight w:val="cyan"/>
        </w:rPr>
        <w:t>Proposal 1: In this release, for L2 U2N relay, remote UE can’t be configured to use CG type 1 of RA Mode 1 if relay connection has been setup</w:t>
      </w:r>
    </w:p>
    <w:p w14:paraId="4DB8C9CD" w14:textId="77777777" w:rsidR="00536C95" w:rsidRDefault="00536C95" w:rsidP="00536C95">
      <w:pPr>
        <w:pStyle w:val="Agreement"/>
      </w:pPr>
      <w:r>
        <w:t>Proposal 2 (modified): Remote UE does not need to report PC5 QoS parameters in SUI for relay service.</w:t>
      </w:r>
    </w:p>
    <w:p w14:paraId="452295BD" w14:textId="77777777" w:rsidR="00536C95" w:rsidRDefault="00536C95" w:rsidP="00536C95">
      <w:pPr>
        <w:pStyle w:val="Agreement"/>
      </w:pPr>
      <w:r>
        <w:t>Proposal 3 (modified): Relay UE does not need to report PC5 QoS parameters in SUI for relay service.</w:t>
      </w:r>
    </w:p>
    <w:p w14:paraId="5AD74C73" w14:textId="77777777" w:rsidR="00536C95" w:rsidRDefault="00536C95" w:rsidP="00536C95">
      <w:pPr>
        <w:pStyle w:val="Agreement"/>
      </w:pPr>
      <w:r>
        <w:t>Legacy functionality is reused for reflective QoS; no spec impact is anticipated.</w:t>
      </w:r>
    </w:p>
    <w:p w14:paraId="2D18C80E" w14:textId="109CBAFC" w:rsidR="009355F5" w:rsidRPr="009355F5" w:rsidRDefault="00536C95" w:rsidP="00536C95">
      <w:pPr>
        <w:pStyle w:val="Agreement"/>
      </w:pPr>
      <w:r>
        <w:t xml:space="preserve">RAN2 do not further discuss enhancements regarding prioritisation between </w:t>
      </w:r>
      <w:proofErr w:type="spellStart"/>
      <w:r>
        <w:t>Uu</w:t>
      </w:r>
      <w:proofErr w:type="spellEnd"/>
      <w:r>
        <w:t xml:space="preserve"> and SL.</w:t>
      </w:r>
    </w:p>
    <w:p w14:paraId="329D4CF0" w14:textId="77777777" w:rsidR="009355F5" w:rsidRPr="009355F5" w:rsidRDefault="009355F5" w:rsidP="009355F5">
      <w:pPr>
        <w:pStyle w:val="Doc-text2"/>
      </w:pPr>
    </w:p>
    <w:sectPr w:rsidR="009355F5" w:rsidRPr="009355F5" w:rsidSect="00BF6103">
      <w:headerReference w:type="even" r:id="rId34"/>
      <w:headerReference w:type="default" r:id="rId35"/>
      <w:headerReference w:type="first" r:id="rId36"/>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9" w:author="Qualcomm - Peng Cheng" w:date="2021-11-16T18:57:00Z" w:initials="PC">
    <w:p w14:paraId="4C317106" w14:textId="7FA12B0D" w:rsidR="005F37FC" w:rsidRDefault="005F37FC">
      <w:pPr>
        <w:pStyle w:val="CommentText"/>
      </w:pPr>
      <w:r>
        <w:rPr>
          <w:rStyle w:val="CommentReference"/>
        </w:rPr>
        <w:annotationRef/>
      </w:r>
      <w:r>
        <w:t>Since we preclude Mode 1, it seems should be “can only”. “Can” means other approach is not precluded.</w:t>
      </w:r>
    </w:p>
  </w:comment>
  <w:comment w:id="104" w:author="Qualcomm - Peng Cheng" w:date="2021-11-16T18:58:00Z" w:initials="PC">
    <w:p w14:paraId="7E19147E" w14:textId="5B4BE146" w:rsidR="008F31CB" w:rsidRDefault="008F31CB">
      <w:pPr>
        <w:pStyle w:val="CommentText"/>
      </w:pPr>
      <w:r>
        <w:rPr>
          <w:rStyle w:val="CommentReference"/>
        </w:rPr>
        <w:annotationRef/>
      </w:r>
      <w:r>
        <w:t>Added “in this release”</w:t>
      </w:r>
    </w:p>
  </w:comment>
  <w:comment w:id="189" w:author="Hyunjeong Kang (Samsung)" w:date="2021-11-16T17:47:00Z" w:initials="HJ">
    <w:p w14:paraId="0E49D8AE" w14:textId="02EECCCF" w:rsidR="007D18C1" w:rsidRDefault="007D18C1">
      <w:pPr>
        <w:pStyle w:val="CommentText"/>
        <w:rPr>
          <w:lang w:eastAsia="ko-KR"/>
        </w:rPr>
      </w:pPr>
      <w:r>
        <w:rPr>
          <w:rStyle w:val="CommentReference"/>
        </w:rPr>
        <w:annotationRef/>
      </w:r>
      <w:r>
        <w:rPr>
          <w:lang w:eastAsia="ko-KR"/>
        </w:rPr>
        <w:t>‘</w:t>
      </w:r>
      <w:proofErr w:type="gramStart"/>
      <w:r>
        <w:rPr>
          <w:lang w:eastAsia="ko-KR"/>
        </w:rPr>
        <w:t>local</w:t>
      </w:r>
      <w:proofErr w:type="gramEnd"/>
      <w:r>
        <w:rPr>
          <w:lang w:eastAsia="ko-KR"/>
        </w:rPr>
        <w:t xml:space="preserve"> Remote UE ID’ and ‘local/temp Remote UE ID’ are mixed in this subclause. It would be okay to choose one term.</w:t>
      </w:r>
    </w:p>
  </w:comment>
  <w:comment w:id="194" w:author="Qualcomm - Peng Cheng" w:date="2021-11-16T19:01:00Z" w:initials="PC">
    <w:p w14:paraId="1D3484C3" w14:textId="1B61E486" w:rsidR="002856C9" w:rsidRDefault="002856C9">
      <w:pPr>
        <w:pStyle w:val="CommentText"/>
      </w:pPr>
      <w:r>
        <w:rPr>
          <w:rStyle w:val="CommentReference"/>
        </w:rPr>
        <w:annotationRef/>
      </w:r>
      <w:r>
        <w:t xml:space="preserve">Add “header”. </w:t>
      </w:r>
      <w:proofErr w:type="spellStart"/>
      <w:r>
        <w:t>Aadaptation</w:t>
      </w:r>
      <w:proofErr w:type="spellEnd"/>
      <w:r>
        <w:t xml:space="preserve"> layer and adaptation layer header are two different things.</w:t>
      </w:r>
    </w:p>
  </w:comment>
  <w:comment w:id="195" w:author="Qualcomm - Peng Cheng" w:date="2021-11-16T19:05:00Z" w:initials="PC">
    <w:p w14:paraId="63EF4279" w14:textId="5AC7DFE5" w:rsidR="006D46C6" w:rsidRDefault="006D46C6">
      <w:pPr>
        <w:pStyle w:val="CommentText"/>
      </w:pPr>
      <w:r>
        <w:rPr>
          <w:rStyle w:val="CommentReference"/>
        </w:rPr>
        <w:annotationRef/>
      </w:r>
      <w:r>
        <w:t>We think the following agreements are missed to be captured here</w:t>
      </w:r>
      <w:r w:rsidR="00DF26FA">
        <w:t xml:space="preserve"> (they are high level principle on local ID management</w:t>
      </w:r>
      <w:r w:rsidR="00D408E9">
        <w:t xml:space="preserve"> and should be captured in stage 2 spec</w:t>
      </w:r>
      <w:r w:rsidR="00DF26FA">
        <w:t>)</w:t>
      </w:r>
      <w:r>
        <w:t>:</w:t>
      </w:r>
    </w:p>
    <w:p w14:paraId="695FCC77" w14:textId="77777777" w:rsidR="006D46C6" w:rsidRDefault="006D46C6">
      <w:pPr>
        <w:pStyle w:val="CommentText"/>
      </w:pPr>
    </w:p>
    <w:p w14:paraId="2D9CC89A" w14:textId="77777777" w:rsidR="00DF26FA" w:rsidRDefault="00DF26FA" w:rsidP="00DF26FA">
      <w:pPr>
        <w:pStyle w:val="Doc-text2"/>
        <w:pBdr>
          <w:top w:val="single" w:sz="4" w:space="1" w:color="auto"/>
          <w:left w:val="single" w:sz="4" w:space="4" w:color="auto"/>
          <w:bottom w:val="single" w:sz="4" w:space="1" w:color="auto"/>
          <w:right w:val="single" w:sz="4" w:space="4" w:color="auto"/>
        </w:pBdr>
      </w:pPr>
      <w:r>
        <w:t xml:space="preserve">Proposal 16: It is left to </w:t>
      </w:r>
      <w:proofErr w:type="spellStart"/>
      <w:r>
        <w:t>gNB</w:t>
      </w:r>
      <w:proofErr w:type="spellEnd"/>
      <w:r>
        <w:t xml:space="preserve"> implementation to avoid collision on the usage of local/temp remote UE ID.</w:t>
      </w:r>
    </w:p>
    <w:p w14:paraId="25BD6205" w14:textId="77777777" w:rsidR="00DF26FA" w:rsidRDefault="00DF26FA" w:rsidP="00DF26FA">
      <w:pPr>
        <w:pStyle w:val="Doc-text2"/>
        <w:pBdr>
          <w:top w:val="single" w:sz="4" w:space="1" w:color="auto"/>
          <w:left w:val="single" w:sz="4" w:space="4" w:color="auto"/>
          <w:bottom w:val="single" w:sz="4" w:space="1" w:color="auto"/>
          <w:right w:val="single" w:sz="4" w:space="4" w:color="auto"/>
        </w:pBdr>
      </w:pPr>
      <w:r>
        <w:t xml:space="preserve">Proposal 17: </w:t>
      </w:r>
      <w:proofErr w:type="spellStart"/>
      <w:r>
        <w:t>gNB</w:t>
      </w:r>
      <w:proofErr w:type="spellEnd"/>
      <w:r>
        <w:t xml:space="preserve"> can update the local remote UE ID based on its </w:t>
      </w:r>
      <w:proofErr w:type="gramStart"/>
      <w:r>
        <w:t>implementation, and</w:t>
      </w:r>
      <w:proofErr w:type="gramEnd"/>
      <w:r>
        <w:t xml:space="preserve"> sends the updated ID via </w:t>
      </w:r>
      <w:proofErr w:type="spellStart"/>
      <w:r>
        <w:t>RRCReconfiguration</w:t>
      </w:r>
      <w:proofErr w:type="spellEnd"/>
      <w:r>
        <w:t xml:space="preserve"> message.</w:t>
      </w:r>
    </w:p>
    <w:p w14:paraId="6D6622F2" w14:textId="77777777" w:rsidR="00DF26FA" w:rsidRDefault="00DF26FA" w:rsidP="00DF26FA">
      <w:pPr>
        <w:pStyle w:val="Doc-text2"/>
        <w:pBdr>
          <w:top w:val="single" w:sz="4" w:space="1" w:color="auto"/>
          <w:left w:val="single" w:sz="4" w:space="4" w:color="auto"/>
          <w:bottom w:val="single" w:sz="4" w:space="1" w:color="auto"/>
          <w:right w:val="single" w:sz="4" w:space="4" w:color="auto"/>
        </w:pBdr>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60440E54" w14:textId="6CD603E1" w:rsidR="006D46C6" w:rsidRDefault="006D46C6">
      <w:pPr>
        <w:pStyle w:val="CommentText"/>
      </w:pPr>
    </w:p>
  </w:comment>
  <w:comment w:id="200" w:author="Qualcomm - Peng Cheng" w:date="2021-11-16T19:02:00Z" w:initials="PC">
    <w:p w14:paraId="73D1A432" w14:textId="7592DB1D" w:rsidR="00D41A0D" w:rsidRDefault="00D41A0D">
      <w:pPr>
        <w:pStyle w:val="CommentText"/>
      </w:pPr>
      <w:r>
        <w:rPr>
          <w:rStyle w:val="CommentReference"/>
        </w:rPr>
        <w:annotationRef/>
      </w:r>
      <w:r>
        <w:t xml:space="preserve">Do we need to have a </w:t>
      </w:r>
      <w:proofErr w:type="spellStart"/>
      <w:r>
        <w:t>termonolgy</w:t>
      </w:r>
      <w:proofErr w:type="spellEnd"/>
      <w:r>
        <w:t xml:space="preserve"> definition on “PC5 RLC channel” and “</w:t>
      </w:r>
      <w:proofErr w:type="spellStart"/>
      <w:r>
        <w:t>Uu</w:t>
      </w:r>
      <w:proofErr w:type="spellEnd"/>
      <w:r>
        <w:t xml:space="preserve"> RCL channel”? </w:t>
      </w:r>
      <w:proofErr w:type="gramStart"/>
      <w:r>
        <w:t>Not</w:t>
      </w:r>
      <w:proofErr w:type="gramEnd"/>
      <w:r>
        <w:t xml:space="preserve"> sure whether IAB has done it </w:t>
      </w:r>
    </w:p>
  </w:comment>
  <w:comment w:id="364" w:author="Qualcomm - Peng Cheng" w:date="2021-11-16T19:07:00Z" w:initials="PC">
    <w:p w14:paraId="056EE7AA" w14:textId="0CFE8C8B" w:rsidR="00392E2C" w:rsidRDefault="00392E2C">
      <w:pPr>
        <w:pStyle w:val="CommentText"/>
      </w:pPr>
      <w:r>
        <w:rPr>
          <w:rStyle w:val="CommentReference"/>
        </w:rPr>
        <w:annotationRef/>
      </w:r>
      <w:r>
        <w:t xml:space="preserve">It seems can be </w:t>
      </w:r>
      <w:proofErr w:type="gramStart"/>
      <w:r>
        <w:t>removed..</w:t>
      </w:r>
      <w:proofErr w:type="gramEnd"/>
    </w:p>
  </w:comment>
  <w:comment w:id="374" w:author="Qualcomm - Peng Cheng" w:date="2021-11-16T19:10:00Z" w:initials="PC">
    <w:p w14:paraId="4B26FB63" w14:textId="73729368" w:rsidR="0017004F" w:rsidRDefault="0017004F">
      <w:pPr>
        <w:pStyle w:val="CommentText"/>
      </w:pPr>
      <w:r>
        <w:rPr>
          <w:rStyle w:val="CommentReference"/>
        </w:rPr>
        <w:annotationRef/>
      </w:r>
      <w:r>
        <w:t xml:space="preserve">It is just relay discovery. Do we need to add </w:t>
      </w:r>
      <w:proofErr w:type="gramStart"/>
      <w:r>
        <w:t xml:space="preserve">“ </w:t>
      </w:r>
      <w:r w:rsidR="007447B6" w:rsidRPr="007447B6">
        <w:t>The</w:t>
      </w:r>
      <w:proofErr w:type="gramEnd"/>
      <w:r w:rsidR="007447B6" w:rsidRPr="007447B6">
        <w:t xml:space="preserve"> UE may perform NR sidelink discovery while in-coverage or out-of-coverage for </w:t>
      </w:r>
      <w:r w:rsidR="007447B6">
        <w:t>non-relay discovery”?</w:t>
      </w:r>
    </w:p>
  </w:comment>
  <w:comment w:id="382" w:author="Hyunjeong Kang (Samsung)" w:date="2021-11-16T18:01:00Z" w:initials="HJ">
    <w:p w14:paraId="400378D4" w14:textId="72095688" w:rsidR="004E0CAD" w:rsidRDefault="004E0CAD">
      <w:pPr>
        <w:pStyle w:val="CommentText"/>
        <w:rPr>
          <w:lang w:eastAsia="ko-KR"/>
        </w:rPr>
      </w:pPr>
      <w:r>
        <w:rPr>
          <w:rStyle w:val="CommentReference"/>
        </w:rPr>
        <w:annotationRef/>
      </w:r>
      <w:r>
        <w:rPr>
          <w:rFonts w:hint="eastAsia"/>
          <w:lang w:eastAsia="ko-KR"/>
        </w:rPr>
        <w:t xml:space="preserve">No ciphering or integrity </w:t>
      </w:r>
      <w:proofErr w:type="spellStart"/>
      <w:r>
        <w:rPr>
          <w:rFonts w:hint="eastAsia"/>
          <w:lang w:eastAsia="ko-KR"/>
        </w:rPr>
        <w:t>protectection</w:t>
      </w:r>
      <w:proofErr w:type="spellEnd"/>
      <w:r>
        <w:rPr>
          <w:rFonts w:hint="eastAsia"/>
          <w:lang w:eastAsia="ko-KR"/>
        </w:rPr>
        <w:t xml:space="preserve"> in PDCP layer is </w:t>
      </w:r>
      <w:r>
        <w:rPr>
          <w:lang w:eastAsia="ko-KR"/>
        </w:rPr>
        <w:t xml:space="preserve">also </w:t>
      </w:r>
      <w:r>
        <w:rPr>
          <w:rFonts w:hint="eastAsia"/>
          <w:lang w:eastAsia="ko-KR"/>
        </w:rPr>
        <w:t>applied to non-relay discovery.</w:t>
      </w:r>
    </w:p>
  </w:comment>
  <w:comment w:id="383" w:author="Qualcomm - Peng Cheng" w:date="2021-11-16T19:09:00Z" w:initials="PC">
    <w:p w14:paraId="4A863892" w14:textId="131B0FAF" w:rsidR="00630AE9" w:rsidRDefault="00630AE9">
      <w:pPr>
        <w:pStyle w:val="CommentText"/>
      </w:pPr>
      <w:r>
        <w:rPr>
          <w:rStyle w:val="CommentReference"/>
        </w:rPr>
        <w:annotationRef/>
      </w:r>
      <w:r>
        <w:t>Agree with Samsung</w:t>
      </w:r>
    </w:p>
  </w:comment>
  <w:comment w:id="390" w:author="Qualcomm - Peng Cheng" w:date="2021-11-16T19:09:00Z" w:initials="PC">
    <w:p w14:paraId="4EB924BE" w14:textId="30FA4EC2" w:rsidR="006C37AE" w:rsidRDefault="006C37AE">
      <w:pPr>
        <w:pStyle w:val="CommentText"/>
      </w:pPr>
      <w:r>
        <w:rPr>
          <w:rStyle w:val="CommentReference"/>
        </w:rPr>
        <w:annotationRef/>
      </w:r>
      <w:r>
        <w:t xml:space="preserve">No strong view, but it seems it is sufficient to capture it in RRC </w:t>
      </w:r>
      <w:proofErr w:type="gramStart"/>
      <w:r>
        <w:t>spec..</w:t>
      </w:r>
      <w:proofErr w:type="gramEnd"/>
    </w:p>
  </w:comment>
  <w:comment w:id="582" w:author="Qualcomm - Peng Cheng" w:date="2021-11-16T19:13:00Z" w:initials="PC">
    <w:p w14:paraId="0B25FB27" w14:textId="1EBC9400" w:rsidR="00C11DDE" w:rsidRDefault="00C11DDE">
      <w:pPr>
        <w:pStyle w:val="CommentText"/>
      </w:pPr>
      <w:r>
        <w:rPr>
          <w:rStyle w:val="CommentReference"/>
        </w:rPr>
        <w:annotationRef/>
      </w:r>
      <w:r>
        <w:t xml:space="preserve">In our </w:t>
      </w:r>
      <w:proofErr w:type="spellStart"/>
      <w:r>
        <w:t>undersranding</w:t>
      </w:r>
      <w:proofErr w:type="spellEnd"/>
      <w:r>
        <w:t xml:space="preserve">, this agreement was made in “Relay reselection” AI, which is common to L2 and L3 relay. So, it should be also applied to L3 relay. We suggest </w:t>
      </w:r>
      <w:proofErr w:type="gramStart"/>
      <w:r>
        <w:t>to remove</w:t>
      </w:r>
      <w:proofErr w:type="gramEnd"/>
      <w:r>
        <w:t xml:space="preserve"> L2 relay or use for “both L2 and L3 relay”.</w:t>
      </w:r>
    </w:p>
  </w:comment>
  <w:comment w:id="602" w:author="Qualcomm - Peng Cheng" w:date="2021-11-16T19:12:00Z" w:initials="PC">
    <w:p w14:paraId="4586A818" w14:textId="7A2DAA82" w:rsidR="0091423C" w:rsidRDefault="0091423C">
      <w:pPr>
        <w:pStyle w:val="CommentText"/>
      </w:pPr>
      <w:r>
        <w:rPr>
          <w:rStyle w:val="CommentReference"/>
        </w:rPr>
        <w:annotationRef/>
      </w:r>
      <w:r>
        <w:t xml:space="preserve">Add “or </w:t>
      </w:r>
      <w:proofErr w:type="spellStart"/>
      <w:r>
        <w:t>Uu</w:t>
      </w:r>
      <w:proofErr w:type="spellEnd"/>
      <w:r>
        <w:t xml:space="preserve"> RLF”</w:t>
      </w:r>
      <w:r w:rsidR="00625427">
        <w:t>, which is captured in L2 control plane session</w:t>
      </w:r>
    </w:p>
  </w:comment>
  <w:comment w:id="623" w:author="Qualcomm - Peng Cheng" w:date="2021-11-16T19:26:00Z" w:initials="PC">
    <w:p w14:paraId="3AEB5E7B" w14:textId="77777777" w:rsidR="00D6110D" w:rsidRDefault="00D6110D">
      <w:pPr>
        <w:pStyle w:val="CommentText"/>
      </w:pPr>
      <w:r>
        <w:rPr>
          <w:rStyle w:val="CommentReference"/>
        </w:rPr>
        <w:annotationRef/>
      </w:r>
      <w:r>
        <w:t>It seems this agreement is missed:</w:t>
      </w:r>
    </w:p>
    <w:p w14:paraId="450D2915" w14:textId="77777777" w:rsidR="00D6110D" w:rsidRDefault="00D6110D">
      <w:pPr>
        <w:pStyle w:val="CommentText"/>
      </w:pPr>
    </w:p>
    <w:p w14:paraId="24EDE3DF" w14:textId="77777777" w:rsidR="00D6110D" w:rsidRDefault="00D6110D" w:rsidP="00D6110D">
      <w:pPr>
        <w:pStyle w:val="Doc-text2"/>
        <w:pBdr>
          <w:top w:val="single" w:sz="4" w:space="1" w:color="auto"/>
          <w:left w:val="single" w:sz="4" w:space="4" w:color="auto"/>
          <w:bottom w:val="single" w:sz="4" w:space="1" w:color="auto"/>
          <w:right w:val="single" w:sz="4" w:space="4" w:color="auto"/>
        </w:pBdr>
      </w:pPr>
      <w:r>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2C5618C8" w14:textId="729479AF" w:rsidR="00D6110D" w:rsidRDefault="00D6110D">
      <w:pPr>
        <w:pStyle w:val="CommentText"/>
      </w:pPr>
    </w:p>
  </w:comment>
  <w:comment w:id="832" w:author="Qualcomm - Peng Cheng" w:date="2021-11-16T19:27:00Z" w:initials="PC">
    <w:p w14:paraId="0076FF77" w14:textId="77777777" w:rsidR="000F34CC" w:rsidRDefault="000F34CC">
      <w:pPr>
        <w:pStyle w:val="CommentText"/>
      </w:pPr>
      <w:r>
        <w:rPr>
          <w:rStyle w:val="CommentReference"/>
        </w:rPr>
        <w:annotationRef/>
      </w:r>
      <w:r>
        <w:t>It seems below agreement is missed:</w:t>
      </w:r>
    </w:p>
    <w:p w14:paraId="73187358" w14:textId="77777777" w:rsidR="000F34CC" w:rsidRDefault="000F34CC">
      <w:pPr>
        <w:pStyle w:val="CommentText"/>
      </w:pPr>
    </w:p>
    <w:p w14:paraId="0BC7EEC6" w14:textId="77777777" w:rsidR="00867F99" w:rsidRDefault="00867F99" w:rsidP="00867F99">
      <w:pPr>
        <w:pStyle w:val="Doc-text2"/>
        <w:pBdr>
          <w:top w:val="single" w:sz="4" w:space="1" w:color="auto"/>
          <w:left w:val="single" w:sz="4" w:space="4" w:color="auto"/>
          <w:bottom w:val="single" w:sz="4" w:space="1" w:color="auto"/>
          <w:right w:val="single" w:sz="4" w:space="4" w:color="auto"/>
        </w:pBdr>
      </w:pPr>
      <w:r>
        <w:t>Agreements</w:t>
      </w:r>
    </w:p>
    <w:p w14:paraId="101FCCCB" w14:textId="77777777" w:rsidR="00867F99" w:rsidRPr="006C4309" w:rsidRDefault="00867F99" w:rsidP="00867F99">
      <w:pPr>
        <w:pStyle w:val="Doc-text2"/>
        <w:pBdr>
          <w:top w:val="single" w:sz="4" w:space="1" w:color="auto"/>
          <w:left w:val="single" w:sz="4" w:space="4" w:color="auto"/>
          <w:bottom w:val="single" w:sz="4" w:space="1" w:color="auto"/>
          <w:right w:val="single" w:sz="4" w:space="4" w:color="auto"/>
        </w:pBdr>
      </w:pPr>
      <w:r w:rsidRPr="006C4309">
        <w:t xml:space="preserve">Proposal 17: </w:t>
      </w:r>
      <w:r w:rsidRPr="006C4309">
        <w:tab/>
      </w:r>
      <w:r>
        <w:t xml:space="preserve">WA: </w:t>
      </w:r>
      <w:proofErr w:type="spellStart"/>
      <w:r w:rsidRPr="006C4309">
        <w:t>cellAccessRelatedInfo</w:t>
      </w:r>
      <w:proofErr w:type="spellEnd"/>
      <w:r w:rsidRPr="006C4309">
        <w:t xml:space="preserve"> from SIB1 [16/23]</w:t>
      </w:r>
      <w:r>
        <w:t xml:space="preserve"> is forwarded before PC5-RRC connection.  FFS the exact signalling.</w:t>
      </w:r>
    </w:p>
    <w:p w14:paraId="2C326A4D" w14:textId="70331779" w:rsidR="000F34CC" w:rsidRDefault="000F34CC">
      <w:pPr>
        <w:pStyle w:val="CommentText"/>
      </w:pPr>
    </w:p>
  </w:comment>
  <w:comment w:id="901" w:author="Qualcomm - Peng Cheng" w:date="2021-11-16T19:17:00Z" w:initials="PC">
    <w:p w14:paraId="686C3AE8" w14:textId="561C5E08" w:rsidR="00A87D9B" w:rsidRDefault="00A87D9B">
      <w:pPr>
        <w:pStyle w:val="CommentText"/>
      </w:pPr>
      <w:r>
        <w:rPr>
          <w:rStyle w:val="CommentReference"/>
        </w:rPr>
        <w:annotationRef/>
      </w:r>
      <w:r>
        <w:t xml:space="preserve">Suggest </w:t>
      </w:r>
      <w:proofErr w:type="gramStart"/>
      <w:r>
        <w:t>to reword</w:t>
      </w:r>
      <w:proofErr w:type="gramEnd"/>
      <w:r>
        <w:t xml:space="preserve"> to align agreement: “(e.g. for relay purpose)”</w:t>
      </w:r>
    </w:p>
  </w:comment>
  <w:comment w:id="965" w:author="Qualcomm - Peng Cheng" w:date="2021-11-16T19:21:00Z" w:initials="PC">
    <w:p w14:paraId="23AA4F32" w14:textId="3B7FB704" w:rsidR="00AB7EBB" w:rsidRDefault="00AB7EBB">
      <w:pPr>
        <w:pStyle w:val="CommentText"/>
      </w:pPr>
      <w:r>
        <w:rPr>
          <w:rStyle w:val="CommentReference"/>
        </w:rPr>
        <w:annotationRef/>
      </w:r>
      <w:r>
        <w:t>Add this EN which is FFS</w:t>
      </w:r>
    </w:p>
  </w:comment>
  <w:comment w:id="1037" w:author="Qualcomm - Peng Cheng" w:date="2021-11-16T19:23:00Z" w:initials="PC">
    <w:p w14:paraId="1AC9ECDC" w14:textId="77777777" w:rsidR="00A328F0" w:rsidRDefault="00A328F0">
      <w:pPr>
        <w:pStyle w:val="CommentText"/>
      </w:pPr>
      <w:r>
        <w:rPr>
          <w:rStyle w:val="CommentReference"/>
        </w:rPr>
        <w:annotationRef/>
      </w:r>
      <w:r>
        <w:t>According to agreement, it seems it should be relay reselection (not cell reselection):</w:t>
      </w:r>
    </w:p>
    <w:p w14:paraId="71404CB5" w14:textId="77777777" w:rsidR="00A328F0" w:rsidRDefault="00A328F0">
      <w:pPr>
        <w:pStyle w:val="CommentText"/>
      </w:pPr>
    </w:p>
    <w:p w14:paraId="44FCB171" w14:textId="77777777" w:rsidR="006B28BD" w:rsidRDefault="006B28BD" w:rsidP="006B28BD">
      <w:pPr>
        <w:pStyle w:val="Doc-text2"/>
        <w:pBdr>
          <w:top w:val="single" w:sz="4" w:space="1" w:color="auto"/>
          <w:left w:val="single" w:sz="4" w:space="4" w:color="auto"/>
          <w:bottom w:val="single" w:sz="4" w:space="1" w:color="auto"/>
          <w:right w:val="single" w:sz="4" w:space="4" w:color="auto"/>
        </w:pBdr>
      </w:pPr>
      <w:r>
        <w:t xml:space="preserve">Proposal 13 (modified): </w:t>
      </w:r>
      <w:r>
        <w:tab/>
        <w:t xml:space="preserve">WA: A remote UE in RRC_IDLE/RRC_INACTIVE initiates RNAU/TAU procedure if the serving cell of the relay UE changes (due to HO or </w:t>
      </w:r>
      <w:r w:rsidRPr="006B28BD">
        <w:rPr>
          <w:highlight w:val="yellow"/>
        </w:rPr>
        <w:t>reselection of the relay UE</w:t>
      </w:r>
      <w:r>
        <w:t>) and the new serving cell is outside of the remote UE’s configured RNA/TA, as legacy procedure. [23/23]</w:t>
      </w:r>
    </w:p>
    <w:p w14:paraId="296EC61C" w14:textId="4F90635A" w:rsidR="00A328F0" w:rsidRDefault="00A328F0">
      <w:pPr>
        <w:pStyle w:val="CommentText"/>
      </w:pPr>
    </w:p>
  </w:comment>
  <w:comment w:id="1099" w:author="Hyunjeong Kang (Samsung)" w:date="2021-11-16T18:32:00Z" w:initials="HJ">
    <w:p w14:paraId="3FD0B03B" w14:textId="7B9A6756" w:rsidR="004A3725" w:rsidRDefault="004A3725">
      <w:pPr>
        <w:pStyle w:val="CommentText"/>
        <w:rPr>
          <w:lang w:eastAsia="ko-KR"/>
        </w:rPr>
      </w:pPr>
      <w:r>
        <w:rPr>
          <w:rStyle w:val="CommentReference"/>
        </w:rPr>
        <w:annotationRef/>
      </w:r>
      <w:r>
        <w:rPr>
          <w:rFonts w:hint="eastAsia"/>
          <w:lang w:eastAsia="ko-KR"/>
        </w:rPr>
        <w:t xml:space="preserve">In </w:t>
      </w:r>
      <w:r>
        <w:rPr>
          <w:lang w:eastAsia="ko-KR"/>
        </w:rPr>
        <w:t xml:space="preserve">the step 4 ‘PC5 connection establishment, if not exist’ of </w:t>
      </w:r>
      <w:r>
        <w:rPr>
          <w:rFonts w:hint="eastAsia"/>
          <w:lang w:eastAsia="ko-KR"/>
        </w:rPr>
        <w:t>the figure</w:t>
      </w:r>
      <w:r>
        <w:rPr>
          <w:lang w:eastAsia="ko-KR"/>
        </w:rPr>
        <w:t>, “if not exist” should be removed. Based on the agreement “</w:t>
      </w:r>
      <w:r w:rsidRPr="004A3725">
        <w:rPr>
          <w:lang w:eastAsia="ko-KR"/>
        </w:rPr>
        <w:t>Proposal 18: RAN2 does not consider the sharing of unicast link between relay service and non-relay service in L2 relay, and the related descriptions are to be removed from stage 2 running CR.</w:t>
      </w:r>
      <w:r>
        <w:rPr>
          <w:lang w:eastAsia="ko-KR"/>
        </w:rPr>
        <w:t>”</w:t>
      </w:r>
      <w:r>
        <w:rPr>
          <w:rFonts w:hint="eastAsia"/>
          <w:lang w:eastAsia="ko-KR"/>
        </w:rPr>
        <w:t xml:space="preserve"> </w:t>
      </w:r>
    </w:p>
  </w:comment>
  <w:comment w:id="1100" w:author="Qualcomm - Peng Cheng" w:date="2021-11-16T19:24:00Z" w:initials="PC">
    <w:p w14:paraId="31AE97FA" w14:textId="1029B857" w:rsidR="00352918" w:rsidRDefault="00352918">
      <w:pPr>
        <w:pStyle w:val="CommentText"/>
      </w:pPr>
      <w:r>
        <w:rPr>
          <w:rStyle w:val="CommentReference"/>
        </w:rPr>
        <w:annotationRef/>
      </w:r>
      <w: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317106" w15:done="0"/>
  <w15:commentEx w15:paraId="7E19147E" w15:done="0"/>
  <w15:commentEx w15:paraId="0E49D8AE" w15:done="0"/>
  <w15:commentEx w15:paraId="1D3484C3" w15:done="0"/>
  <w15:commentEx w15:paraId="60440E54" w15:done="0"/>
  <w15:commentEx w15:paraId="73D1A432" w15:done="0"/>
  <w15:commentEx w15:paraId="056EE7AA" w15:done="0"/>
  <w15:commentEx w15:paraId="4B26FB63" w15:done="0"/>
  <w15:commentEx w15:paraId="400378D4" w15:done="0"/>
  <w15:commentEx w15:paraId="4A863892" w15:paraIdParent="400378D4" w15:done="0"/>
  <w15:commentEx w15:paraId="4EB924BE" w15:done="0"/>
  <w15:commentEx w15:paraId="0B25FB27" w15:done="0"/>
  <w15:commentEx w15:paraId="4586A818" w15:done="0"/>
  <w15:commentEx w15:paraId="2C5618C8" w15:done="0"/>
  <w15:commentEx w15:paraId="2C326A4D" w15:done="0"/>
  <w15:commentEx w15:paraId="686C3AE8" w15:done="0"/>
  <w15:commentEx w15:paraId="23AA4F32" w15:done="0"/>
  <w15:commentEx w15:paraId="296EC61C" w15:done="0"/>
  <w15:commentEx w15:paraId="3FD0B03B" w15:done="0"/>
  <w15:commentEx w15:paraId="31AE97FA" w15:paraIdParent="3FD0B0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E7DA5" w16cex:dateUtc="2021-11-16T10:57:00Z"/>
  <w16cex:commentExtensible w16cex:durableId="253E7DF0" w16cex:dateUtc="2021-11-16T10:58:00Z"/>
  <w16cex:commentExtensible w16cex:durableId="253E7EA0" w16cex:dateUtc="2021-11-16T11:01:00Z"/>
  <w16cex:commentExtensible w16cex:durableId="253E7F60" w16cex:dateUtc="2021-11-16T11:05:00Z"/>
  <w16cex:commentExtensible w16cex:durableId="253E7EE2" w16cex:dateUtc="2021-11-16T11:02:00Z"/>
  <w16cex:commentExtensible w16cex:durableId="253E800D" w16cex:dateUtc="2021-11-16T11:07:00Z"/>
  <w16cex:commentExtensible w16cex:durableId="253E8094" w16cex:dateUtc="2021-11-16T11:10:00Z"/>
  <w16cex:commentExtensible w16cex:durableId="253E8060" w16cex:dateUtc="2021-11-16T11:09:00Z"/>
  <w16cex:commentExtensible w16cex:durableId="253E8068" w16cex:dateUtc="2021-11-16T11:09:00Z"/>
  <w16cex:commentExtensible w16cex:durableId="253E8151" w16cex:dateUtc="2021-11-16T11:13:00Z"/>
  <w16cex:commentExtensible w16cex:durableId="253E813A" w16cex:dateUtc="2021-11-16T11:12:00Z"/>
  <w16cex:commentExtensible w16cex:durableId="253E8465" w16cex:dateUtc="2021-11-16T11:26:00Z"/>
  <w16cex:commentExtensible w16cex:durableId="253E84B7" w16cex:dateUtc="2021-11-16T11:27:00Z"/>
  <w16cex:commentExtensible w16cex:durableId="253E8251" w16cex:dateUtc="2021-11-16T11:17:00Z"/>
  <w16cex:commentExtensible w16cex:durableId="253E8350" w16cex:dateUtc="2021-11-16T11:21:00Z"/>
  <w16cex:commentExtensible w16cex:durableId="253E8398" w16cex:dateUtc="2021-11-16T11:23:00Z"/>
  <w16cex:commentExtensible w16cex:durableId="253E83E6" w16cex:dateUtc="2021-11-16T11: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317106" w16cid:durableId="253E7DA5"/>
  <w16cid:commentId w16cid:paraId="7E19147E" w16cid:durableId="253E7DF0"/>
  <w16cid:commentId w16cid:paraId="0E49D8AE" w16cid:durableId="253E7CEF"/>
  <w16cid:commentId w16cid:paraId="1D3484C3" w16cid:durableId="253E7EA0"/>
  <w16cid:commentId w16cid:paraId="60440E54" w16cid:durableId="253E7F60"/>
  <w16cid:commentId w16cid:paraId="73D1A432" w16cid:durableId="253E7EE2"/>
  <w16cid:commentId w16cid:paraId="056EE7AA" w16cid:durableId="253E800D"/>
  <w16cid:commentId w16cid:paraId="4B26FB63" w16cid:durableId="253E8094"/>
  <w16cid:commentId w16cid:paraId="400378D4" w16cid:durableId="253E7CF0"/>
  <w16cid:commentId w16cid:paraId="4A863892" w16cid:durableId="253E8060"/>
  <w16cid:commentId w16cid:paraId="4EB924BE" w16cid:durableId="253E8068"/>
  <w16cid:commentId w16cid:paraId="0B25FB27" w16cid:durableId="253E8151"/>
  <w16cid:commentId w16cid:paraId="4586A818" w16cid:durableId="253E813A"/>
  <w16cid:commentId w16cid:paraId="2C5618C8" w16cid:durableId="253E8465"/>
  <w16cid:commentId w16cid:paraId="2C326A4D" w16cid:durableId="253E84B7"/>
  <w16cid:commentId w16cid:paraId="686C3AE8" w16cid:durableId="253E8251"/>
  <w16cid:commentId w16cid:paraId="23AA4F32" w16cid:durableId="253E8350"/>
  <w16cid:commentId w16cid:paraId="296EC61C" w16cid:durableId="253E8398"/>
  <w16cid:commentId w16cid:paraId="3FD0B03B" w16cid:durableId="253E7CF1"/>
  <w16cid:commentId w16cid:paraId="31AE97FA" w16cid:durableId="253E83E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31D683" w14:textId="77777777" w:rsidR="005C458B" w:rsidRDefault="005C458B">
      <w:pPr>
        <w:spacing w:after="0"/>
      </w:pPr>
      <w:r>
        <w:separator/>
      </w:r>
    </w:p>
  </w:endnote>
  <w:endnote w:type="continuationSeparator" w:id="0">
    <w:p w14:paraId="3759367A" w14:textId="77777777" w:rsidR="005C458B" w:rsidRDefault="005C458B">
      <w:pPr>
        <w:spacing w:after="0"/>
      </w:pPr>
      <w:r>
        <w:continuationSeparator/>
      </w:r>
    </w:p>
  </w:endnote>
  <w:endnote w:type="continuationNotice" w:id="1">
    <w:p w14:paraId="2FB6BDCF" w14:textId="77777777" w:rsidR="005C458B" w:rsidRDefault="005C458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Cambria"/>
    <w:charset w:val="02"/>
    <w:family w:val="decorative"/>
    <w:pitch w:val="default"/>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1A6DC9" w14:textId="77777777" w:rsidR="005C458B" w:rsidRDefault="005C458B">
      <w:pPr>
        <w:spacing w:after="0"/>
      </w:pPr>
      <w:r>
        <w:separator/>
      </w:r>
    </w:p>
  </w:footnote>
  <w:footnote w:type="continuationSeparator" w:id="0">
    <w:p w14:paraId="4E5C9BE5" w14:textId="77777777" w:rsidR="005C458B" w:rsidRDefault="005C458B">
      <w:pPr>
        <w:spacing w:after="0"/>
      </w:pPr>
      <w:r>
        <w:continuationSeparator/>
      </w:r>
    </w:p>
  </w:footnote>
  <w:footnote w:type="continuationNotice" w:id="1">
    <w:p w14:paraId="07F91C96" w14:textId="77777777" w:rsidR="005C458B" w:rsidRDefault="005C458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82DA0" w14:textId="77777777" w:rsidR="00E032E2" w:rsidRDefault="00E032E2">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84EDF" w14:textId="77777777" w:rsidR="00E032E2" w:rsidRDefault="00E032E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2BA91" w14:textId="77777777" w:rsidR="00E032E2" w:rsidRDefault="00E032E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E3C1B2" w14:textId="77777777" w:rsidR="00E032E2" w:rsidRDefault="00E032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2"/>
  </w:num>
  <w:num w:numId="25">
    <w:abstractNumId w:val="9"/>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Qualcomm - Peng Cheng">
    <w15:presenceInfo w15:providerId="None" w15:userId="Qualcomm - Peng Cheng"/>
  </w15:person>
  <w15:person w15:author="Hyunjeong Kang (Samsung)">
    <w15:presenceInfo w15:providerId="None" w15:userId="Hyunjeong Kang (Samsung)"/>
  </w15:person>
  <w15:person w15:author="Huawei-Yulong">
    <w15:presenceInfo w15:providerId="None" w15:userId="Huawei-Yulong"/>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05BF"/>
    <w:rsid w:val="00001A91"/>
    <w:rsid w:val="00004890"/>
    <w:rsid w:val="000051EB"/>
    <w:rsid w:val="00006B80"/>
    <w:rsid w:val="0001042D"/>
    <w:rsid w:val="000115C9"/>
    <w:rsid w:val="000118DA"/>
    <w:rsid w:val="000136DF"/>
    <w:rsid w:val="00021E9A"/>
    <w:rsid w:val="00022E4A"/>
    <w:rsid w:val="00023093"/>
    <w:rsid w:val="00023BD4"/>
    <w:rsid w:val="0003036C"/>
    <w:rsid w:val="00031D91"/>
    <w:rsid w:val="00031E67"/>
    <w:rsid w:val="0003259A"/>
    <w:rsid w:val="0003519B"/>
    <w:rsid w:val="00037855"/>
    <w:rsid w:val="00041792"/>
    <w:rsid w:val="00041F3F"/>
    <w:rsid w:val="00043F60"/>
    <w:rsid w:val="00044E2C"/>
    <w:rsid w:val="00045D0C"/>
    <w:rsid w:val="0004626D"/>
    <w:rsid w:val="00047724"/>
    <w:rsid w:val="00047C6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32D6"/>
    <w:rsid w:val="000D44F3"/>
    <w:rsid w:val="000D4E1D"/>
    <w:rsid w:val="000D5F94"/>
    <w:rsid w:val="000D7ABD"/>
    <w:rsid w:val="000E33A8"/>
    <w:rsid w:val="000E3AA9"/>
    <w:rsid w:val="000E77B9"/>
    <w:rsid w:val="000E78A8"/>
    <w:rsid w:val="000F0DF3"/>
    <w:rsid w:val="000F171E"/>
    <w:rsid w:val="000F24BD"/>
    <w:rsid w:val="000F2D2B"/>
    <w:rsid w:val="000F34CC"/>
    <w:rsid w:val="000F631F"/>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1C0"/>
    <w:rsid w:val="0011148B"/>
    <w:rsid w:val="00111B1A"/>
    <w:rsid w:val="00111DEB"/>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8C5"/>
    <w:rsid w:val="0013500E"/>
    <w:rsid w:val="00135539"/>
    <w:rsid w:val="00135DB3"/>
    <w:rsid w:val="00136D2D"/>
    <w:rsid w:val="00136D52"/>
    <w:rsid w:val="001378E1"/>
    <w:rsid w:val="001400B0"/>
    <w:rsid w:val="00142532"/>
    <w:rsid w:val="001428D4"/>
    <w:rsid w:val="00143397"/>
    <w:rsid w:val="0014419F"/>
    <w:rsid w:val="00144FEE"/>
    <w:rsid w:val="001459B4"/>
    <w:rsid w:val="00145CCC"/>
    <w:rsid w:val="00145D43"/>
    <w:rsid w:val="001518FB"/>
    <w:rsid w:val="001524C6"/>
    <w:rsid w:val="0015280A"/>
    <w:rsid w:val="00153AE3"/>
    <w:rsid w:val="001547BC"/>
    <w:rsid w:val="00155768"/>
    <w:rsid w:val="00157D45"/>
    <w:rsid w:val="00160C1A"/>
    <w:rsid w:val="00161DC6"/>
    <w:rsid w:val="0016376B"/>
    <w:rsid w:val="0016393C"/>
    <w:rsid w:val="00164361"/>
    <w:rsid w:val="00164393"/>
    <w:rsid w:val="00164D3F"/>
    <w:rsid w:val="001652D0"/>
    <w:rsid w:val="00166335"/>
    <w:rsid w:val="001672F2"/>
    <w:rsid w:val="001675E2"/>
    <w:rsid w:val="0017004F"/>
    <w:rsid w:val="00170EE6"/>
    <w:rsid w:val="00171349"/>
    <w:rsid w:val="00172A27"/>
    <w:rsid w:val="00174345"/>
    <w:rsid w:val="00174C78"/>
    <w:rsid w:val="00175F74"/>
    <w:rsid w:val="00176FB2"/>
    <w:rsid w:val="001777E8"/>
    <w:rsid w:val="00182F1D"/>
    <w:rsid w:val="00183044"/>
    <w:rsid w:val="00186C77"/>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67A6"/>
    <w:rsid w:val="00211FBF"/>
    <w:rsid w:val="0021294C"/>
    <w:rsid w:val="002152A6"/>
    <w:rsid w:val="0021586D"/>
    <w:rsid w:val="00216B1C"/>
    <w:rsid w:val="00216B1F"/>
    <w:rsid w:val="002173EB"/>
    <w:rsid w:val="00220F26"/>
    <w:rsid w:val="00222FD3"/>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A6A"/>
    <w:rsid w:val="00297E01"/>
    <w:rsid w:val="002A01CC"/>
    <w:rsid w:val="002A1223"/>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EBE"/>
    <w:rsid w:val="002F331A"/>
    <w:rsid w:val="002F37D9"/>
    <w:rsid w:val="002F4B34"/>
    <w:rsid w:val="002F65B8"/>
    <w:rsid w:val="002F6E01"/>
    <w:rsid w:val="002F7C61"/>
    <w:rsid w:val="0030033D"/>
    <w:rsid w:val="00301B4B"/>
    <w:rsid w:val="00302B87"/>
    <w:rsid w:val="00305409"/>
    <w:rsid w:val="003065F2"/>
    <w:rsid w:val="003066AF"/>
    <w:rsid w:val="00306A79"/>
    <w:rsid w:val="0031014F"/>
    <w:rsid w:val="0031139F"/>
    <w:rsid w:val="0031243E"/>
    <w:rsid w:val="00313E81"/>
    <w:rsid w:val="00314052"/>
    <w:rsid w:val="00315569"/>
    <w:rsid w:val="00315791"/>
    <w:rsid w:val="003159F6"/>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3ED"/>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07F7"/>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5263"/>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3725"/>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3C6D"/>
    <w:rsid w:val="004C61EA"/>
    <w:rsid w:val="004C6392"/>
    <w:rsid w:val="004C7329"/>
    <w:rsid w:val="004C78E1"/>
    <w:rsid w:val="004C7B35"/>
    <w:rsid w:val="004D0B08"/>
    <w:rsid w:val="004D1A12"/>
    <w:rsid w:val="004D3359"/>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2109"/>
    <w:rsid w:val="00503392"/>
    <w:rsid w:val="00504CB1"/>
    <w:rsid w:val="00506198"/>
    <w:rsid w:val="00507801"/>
    <w:rsid w:val="00507AD4"/>
    <w:rsid w:val="00512579"/>
    <w:rsid w:val="00512BD3"/>
    <w:rsid w:val="00513B6F"/>
    <w:rsid w:val="00514A0B"/>
    <w:rsid w:val="00515485"/>
    <w:rsid w:val="0051580D"/>
    <w:rsid w:val="00517E58"/>
    <w:rsid w:val="00520782"/>
    <w:rsid w:val="00521655"/>
    <w:rsid w:val="00522307"/>
    <w:rsid w:val="005228AC"/>
    <w:rsid w:val="005238C7"/>
    <w:rsid w:val="005252EF"/>
    <w:rsid w:val="00526915"/>
    <w:rsid w:val="00527404"/>
    <w:rsid w:val="00530CC1"/>
    <w:rsid w:val="00531908"/>
    <w:rsid w:val="00534367"/>
    <w:rsid w:val="00536C95"/>
    <w:rsid w:val="0053791C"/>
    <w:rsid w:val="00540357"/>
    <w:rsid w:val="00540533"/>
    <w:rsid w:val="00542504"/>
    <w:rsid w:val="00543439"/>
    <w:rsid w:val="0054539F"/>
    <w:rsid w:val="0054619B"/>
    <w:rsid w:val="00546C7E"/>
    <w:rsid w:val="00552F65"/>
    <w:rsid w:val="00553CC3"/>
    <w:rsid w:val="00553E39"/>
    <w:rsid w:val="00554483"/>
    <w:rsid w:val="00555537"/>
    <w:rsid w:val="005577A3"/>
    <w:rsid w:val="00560CB2"/>
    <w:rsid w:val="0056182D"/>
    <w:rsid w:val="005645A0"/>
    <w:rsid w:val="00564F8C"/>
    <w:rsid w:val="00565533"/>
    <w:rsid w:val="005664E1"/>
    <w:rsid w:val="005702AD"/>
    <w:rsid w:val="005705B3"/>
    <w:rsid w:val="00570611"/>
    <w:rsid w:val="00570695"/>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0758"/>
    <w:rsid w:val="005B2F5F"/>
    <w:rsid w:val="005B2F7D"/>
    <w:rsid w:val="005B446A"/>
    <w:rsid w:val="005B613F"/>
    <w:rsid w:val="005B6FA0"/>
    <w:rsid w:val="005B78EA"/>
    <w:rsid w:val="005C0DD0"/>
    <w:rsid w:val="005C17C0"/>
    <w:rsid w:val="005C18CB"/>
    <w:rsid w:val="005C1DF7"/>
    <w:rsid w:val="005C39B0"/>
    <w:rsid w:val="005C3CE0"/>
    <w:rsid w:val="005C458B"/>
    <w:rsid w:val="005D0405"/>
    <w:rsid w:val="005D0485"/>
    <w:rsid w:val="005D1DF4"/>
    <w:rsid w:val="005D2110"/>
    <w:rsid w:val="005D2CE3"/>
    <w:rsid w:val="005D37A7"/>
    <w:rsid w:val="005D39E7"/>
    <w:rsid w:val="005D3F42"/>
    <w:rsid w:val="005D4925"/>
    <w:rsid w:val="005D5025"/>
    <w:rsid w:val="005D5D4C"/>
    <w:rsid w:val="005D71F3"/>
    <w:rsid w:val="005D728E"/>
    <w:rsid w:val="005D7ABE"/>
    <w:rsid w:val="005E109C"/>
    <w:rsid w:val="005E1FC5"/>
    <w:rsid w:val="005E2C44"/>
    <w:rsid w:val="005E2E1A"/>
    <w:rsid w:val="005E3231"/>
    <w:rsid w:val="005E3A8B"/>
    <w:rsid w:val="005E4724"/>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10CD9"/>
    <w:rsid w:val="0061116B"/>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427"/>
    <w:rsid w:val="006257ED"/>
    <w:rsid w:val="00626028"/>
    <w:rsid w:val="00626945"/>
    <w:rsid w:val="0063007D"/>
    <w:rsid w:val="00630AE9"/>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2172"/>
    <w:rsid w:val="00662A54"/>
    <w:rsid w:val="006631B6"/>
    <w:rsid w:val="0066355C"/>
    <w:rsid w:val="00663FB1"/>
    <w:rsid w:val="00666A6E"/>
    <w:rsid w:val="00670189"/>
    <w:rsid w:val="0067022C"/>
    <w:rsid w:val="006703B1"/>
    <w:rsid w:val="006724F5"/>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8CD"/>
    <w:rsid w:val="00695808"/>
    <w:rsid w:val="006960A1"/>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28BD"/>
    <w:rsid w:val="006B343B"/>
    <w:rsid w:val="006B36DF"/>
    <w:rsid w:val="006B46FB"/>
    <w:rsid w:val="006B4F27"/>
    <w:rsid w:val="006B6799"/>
    <w:rsid w:val="006B6994"/>
    <w:rsid w:val="006C011A"/>
    <w:rsid w:val="006C1BD6"/>
    <w:rsid w:val="006C1DC0"/>
    <w:rsid w:val="006C2DB3"/>
    <w:rsid w:val="006C37AE"/>
    <w:rsid w:val="006C4C10"/>
    <w:rsid w:val="006C57D0"/>
    <w:rsid w:val="006D045E"/>
    <w:rsid w:val="006D04D2"/>
    <w:rsid w:val="006D0688"/>
    <w:rsid w:val="006D0D7A"/>
    <w:rsid w:val="006D170F"/>
    <w:rsid w:val="006D2380"/>
    <w:rsid w:val="006D3B94"/>
    <w:rsid w:val="006D4175"/>
    <w:rsid w:val="006D46C6"/>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23DB"/>
    <w:rsid w:val="0070402A"/>
    <w:rsid w:val="007045A8"/>
    <w:rsid w:val="00704ABC"/>
    <w:rsid w:val="00704BA9"/>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40192"/>
    <w:rsid w:val="007408C1"/>
    <w:rsid w:val="0074199F"/>
    <w:rsid w:val="00744789"/>
    <w:rsid w:val="007447B6"/>
    <w:rsid w:val="0074731D"/>
    <w:rsid w:val="00750725"/>
    <w:rsid w:val="00751AC1"/>
    <w:rsid w:val="00753BDF"/>
    <w:rsid w:val="00754A0D"/>
    <w:rsid w:val="007564D0"/>
    <w:rsid w:val="007572D5"/>
    <w:rsid w:val="00761083"/>
    <w:rsid w:val="007620C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98F"/>
    <w:rsid w:val="00783E7C"/>
    <w:rsid w:val="00785BE7"/>
    <w:rsid w:val="0078609D"/>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18C1"/>
    <w:rsid w:val="007D2226"/>
    <w:rsid w:val="007D2E41"/>
    <w:rsid w:val="007D3463"/>
    <w:rsid w:val="007D3746"/>
    <w:rsid w:val="007D39ED"/>
    <w:rsid w:val="007D502F"/>
    <w:rsid w:val="007D51CF"/>
    <w:rsid w:val="007D5AA1"/>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60F5"/>
    <w:rsid w:val="00837453"/>
    <w:rsid w:val="0083769C"/>
    <w:rsid w:val="00837F81"/>
    <w:rsid w:val="00840D69"/>
    <w:rsid w:val="00843C3C"/>
    <w:rsid w:val="008440E7"/>
    <w:rsid w:val="00844136"/>
    <w:rsid w:val="0084533B"/>
    <w:rsid w:val="00847D4F"/>
    <w:rsid w:val="00851900"/>
    <w:rsid w:val="0085288C"/>
    <w:rsid w:val="0085391C"/>
    <w:rsid w:val="008570D1"/>
    <w:rsid w:val="00857B24"/>
    <w:rsid w:val="0086028F"/>
    <w:rsid w:val="00860626"/>
    <w:rsid w:val="008612A2"/>
    <w:rsid w:val="008623B9"/>
    <w:rsid w:val="008626E7"/>
    <w:rsid w:val="008663E3"/>
    <w:rsid w:val="00867F99"/>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1861"/>
    <w:rsid w:val="008E1F34"/>
    <w:rsid w:val="008E2483"/>
    <w:rsid w:val="008E295D"/>
    <w:rsid w:val="008E39B8"/>
    <w:rsid w:val="008E5224"/>
    <w:rsid w:val="008E567D"/>
    <w:rsid w:val="008F0405"/>
    <w:rsid w:val="008F0488"/>
    <w:rsid w:val="008F31CB"/>
    <w:rsid w:val="008F4E3B"/>
    <w:rsid w:val="008F5E77"/>
    <w:rsid w:val="008F686C"/>
    <w:rsid w:val="008F731A"/>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3D2"/>
    <w:rsid w:val="009C7620"/>
    <w:rsid w:val="009D13F3"/>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4E8E"/>
    <w:rsid w:val="00A06D29"/>
    <w:rsid w:val="00A07009"/>
    <w:rsid w:val="00A07DBB"/>
    <w:rsid w:val="00A10FD0"/>
    <w:rsid w:val="00A11733"/>
    <w:rsid w:val="00A13E8B"/>
    <w:rsid w:val="00A15B54"/>
    <w:rsid w:val="00A161C7"/>
    <w:rsid w:val="00A162CF"/>
    <w:rsid w:val="00A16E68"/>
    <w:rsid w:val="00A16E70"/>
    <w:rsid w:val="00A17FA8"/>
    <w:rsid w:val="00A20FDF"/>
    <w:rsid w:val="00A235C7"/>
    <w:rsid w:val="00A23EEF"/>
    <w:rsid w:val="00A246B6"/>
    <w:rsid w:val="00A24A9F"/>
    <w:rsid w:val="00A24E53"/>
    <w:rsid w:val="00A25047"/>
    <w:rsid w:val="00A25649"/>
    <w:rsid w:val="00A26FC4"/>
    <w:rsid w:val="00A30553"/>
    <w:rsid w:val="00A306A4"/>
    <w:rsid w:val="00A30F1E"/>
    <w:rsid w:val="00A328F0"/>
    <w:rsid w:val="00A33CB2"/>
    <w:rsid w:val="00A34447"/>
    <w:rsid w:val="00A36200"/>
    <w:rsid w:val="00A406E1"/>
    <w:rsid w:val="00A45599"/>
    <w:rsid w:val="00A455FB"/>
    <w:rsid w:val="00A45AE2"/>
    <w:rsid w:val="00A469AE"/>
    <w:rsid w:val="00A46A3A"/>
    <w:rsid w:val="00A46D46"/>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509D"/>
    <w:rsid w:val="00A75C83"/>
    <w:rsid w:val="00A7671C"/>
    <w:rsid w:val="00A81EB7"/>
    <w:rsid w:val="00A81EDD"/>
    <w:rsid w:val="00A82601"/>
    <w:rsid w:val="00A82D44"/>
    <w:rsid w:val="00A87D9B"/>
    <w:rsid w:val="00A901D0"/>
    <w:rsid w:val="00A91677"/>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53A5"/>
    <w:rsid w:val="00AB66F8"/>
    <w:rsid w:val="00AB7E6A"/>
    <w:rsid w:val="00AB7EBB"/>
    <w:rsid w:val="00AC1E4D"/>
    <w:rsid w:val="00AC27F0"/>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418C"/>
    <w:rsid w:val="00B044B7"/>
    <w:rsid w:val="00B05314"/>
    <w:rsid w:val="00B06679"/>
    <w:rsid w:val="00B067DD"/>
    <w:rsid w:val="00B07B2B"/>
    <w:rsid w:val="00B110AE"/>
    <w:rsid w:val="00B15941"/>
    <w:rsid w:val="00B16615"/>
    <w:rsid w:val="00B17811"/>
    <w:rsid w:val="00B1792A"/>
    <w:rsid w:val="00B20CB3"/>
    <w:rsid w:val="00B21E6E"/>
    <w:rsid w:val="00B24D13"/>
    <w:rsid w:val="00B2521F"/>
    <w:rsid w:val="00B258BB"/>
    <w:rsid w:val="00B269C3"/>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478B"/>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1180"/>
    <w:rsid w:val="00C11DDE"/>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3B"/>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090D"/>
    <w:rsid w:val="00CF277A"/>
    <w:rsid w:val="00CF34BC"/>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DE9"/>
    <w:rsid w:val="00D32BC5"/>
    <w:rsid w:val="00D34C3A"/>
    <w:rsid w:val="00D35695"/>
    <w:rsid w:val="00D35AED"/>
    <w:rsid w:val="00D37555"/>
    <w:rsid w:val="00D37ECB"/>
    <w:rsid w:val="00D408E9"/>
    <w:rsid w:val="00D41A0D"/>
    <w:rsid w:val="00D42A42"/>
    <w:rsid w:val="00D435A2"/>
    <w:rsid w:val="00D43AB8"/>
    <w:rsid w:val="00D44C6B"/>
    <w:rsid w:val="00D45E51"/>
    <w:rsid w:val="00D4726C"/>
    <w:rsid w:val="00D47A32"/>
    <w:rsid w:val="00D50160"/>
    <w:rsid w:val="00D51735"/>
    <w:rsid w:val="00D51C33"/>
    <w:rsid w:val="00D52B2C"/>
    <w:rsid w:val="00D532DC"/>
    <w:rsid w:val="00D5361C"/>
    <w:rsid w:val="00D54880"/>
    <w:rsid w:val="00D56E30"/>
    <w:rsid w:val="00D60AB4"/>
    <w:rsid w:val="00D60B8C"/>
    <w:rsid w:val="00D6110D"/>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0AA4"/>
    <w:rsid w:val="00DA1024"/>
    <w:rsid w:val="00DA1377"/>
    <w:rsid w:val="00DA13A4"/>
    <w:rsid w:val="00DA1A40"/>
    <w:rsid w:val="00DA37C5"/>
    <w:rsid w:val="00DA4DC8"/>
    <w:rsid w:val="00DA5E86"/>
    <w:rsid w:val="00DB0E91"/>
    <w:rsid w:val="00DB1371"/>
    <w:rsid w:val="00DB1D81"/>
    <w:rsid w:val="00DB3FA6"/>
    <w:rsid w:val="00DB4F3F"/>
    <w:rsid w:val="00DB7C08"/>
    <w:rsid w:val="00DB7E2A"/>
    <w:rsid w:val="00DB7F28"/>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480E"/>
    <w:rsid w:val="00E15DFF"/>
    <w:rsid w:val="00E16123"/>
    <w:rsid w:val="00E16E5C"/>
    <w:rsid w:val="00E22564"/>
    <w:rsid w:val="00E225F8"/>
    <w:rsid w:val="00E23364"/>
    <w:rsid w:val="00E23651"/>
    <w:rsid w:val="00E25588"/>
    <w:rsid w:val="00E25814"/>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2360"/>
    <w:rsid w:val="00F2483B"/>
    <w:rsid w:val="00F24D89"/>
    <w:rsid w:val="00F25D98"/>
    <w:rsid w:val="00F260F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3E36"/>
    <w:rsid w:val="00F44E65"/>
    <w:rsid w:val="00F47E5D"/>
    <w:rsid w:val="00F52CB1"/>
    <w:rsid w:val="00F53CFE"/>
    <w:rsid w:val="00F54EA1"/>
    <w:rsid w:val="00F5582F"/>
    <w:rsid w:val="00F56F73"/>
    <w:rsid w:val="00F57425"/>
    <w:rsid w:val="00F5791E"/>
    <w:rsid w:val="00F606A1"/>
    <w:rsid w:val="00F621B3"/>
    <w:rsid w:val="00F62378"/>
    <w:rsid w:val="00F63B9D"/>
    <w:rsid w:val="00F67616"/>
    <w:rsid w:val="00F67AD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5768"/>
    <w:rsid w:val="00FB57A7"/>
    <w:rsid w:val="00FB6386"/>
    <w:rsid w:val="00FB6613"/>
    <w:rsid w:val="00FB6AA3"/>
    <w:rsid w:val="00FB7BC1"/>
    <w:rsid w:val="00FC05EB"/>
    <w:rsid w:val="00FC1223"/>
    <w:rsid w:val="00FC293B"/>
    <w:rsid w:val="00FC3600"/>
    <w:rsid w:val="00FC3EDD"/>
    <w:rsid w:val="00FC47A2"/>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A09B8A"/>
  <w15:docId w15:val="{A9AA162B-6AC5-45D9-902F-5631F2888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654458854">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3.emf"/><Relationship Id="rId39" Type="http://schemas.openxmlformats.org/officeDocument/2006/relationships/theme" Target="theme/theme1.xml"/><Relationship Id="rId3" Type="http://schemas.openxmlformats.org/officeDocument/2006/relationships/customXml" Target="../customXml/item3.xml"/><Relationship Id="rId21" Type="http://schemas.microsoft.com/office/2018/08/relationships/commentsExtensible" Target="commentsExtensible.xml"/><Relationship Id="rId34"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1.vsdx"/><Relationship Id="rId33" Type="http://schemas.openxmlformats.org/officeDocument/2006/relationships/package" Target="embeddings/Microsoft_Visio_Drawing4.vsdx"/><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image" Target="media/image4.emf"/><Relationship Id="rId36" Type="http://schemas.openxmlformats.org/officeDocument/2006/relationships/header" Target="header4.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oleObject" Target="embeddings/Microsoft_Visio_2003-2010_Drawing.vsd"/><Relationship Id="rId30" Type="http://schemas.openxmlformats.org/officeDocument/2006/relationships/image" Target="media/image5.emf"/><Relationship Id="rId35"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6.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7.xml><?xml version="1.0" encoding="utf-8"?>
<ds:datastoreItem xmlns:ds="http://schemas.openxmlformats.org/officeDocument/2006/customXml" ds:itemID="{9C7469C3-5A43-4379-9695-F93DEFCD9B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36</Pages>
  <Words>14308</Words>
  <Characters>81556</Characters>
  <Application>Microsoft Office Word</Application>
  <DocSecurity>0</DocSecurity>
  <Lines>679</Lines>
  <Paragraphs>19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5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LONG WANG</dc:creator>
  <cp:keywords/>
  <dc:description/>
  <cp:lastModifiedBy>Qualcomm - Peng Cheng</cp:lastModifiedBy>
  <cp:revision>35</cp:revision>
  <dcterms:created xsi:type="dcterms:W3CDTF">2021-11-16T09:02:00Z</dcterms:created>
  <dcterms:modified xsi:type="dcterms:W3CDTF">2021-11-16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